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  <w:lang w:eastAsia="es-AR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1042035</wp:posOffset>
            </wp:positionH>
            <wp:positionV relativeFrom="margin">
              <wp:posOffset>388620</wp:posOffset>
            </wp:positionV>
            <wp:extent cx="3445510" cy="3145790"/>
            <wp:effectExtent l="0" t="0" r="0" b="0"/>
            <wp:wrapSquare wrapText="bothSides"/>
            <wp:docPr id="1" name="1 Imagen" descr="logo-uai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 Imagen" descr="logo-uai1.gif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5510" cy="3145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C5324B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12021" w:rsidRDefault="00F12021" w:rsidP="00F12021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</w:p>
    <w:p w:rsidR="00F12021" w:rsidRPr="00F12021" w:rsidRDefault="00F12021" w:rsidP="00F12021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  <w:r w:rsidRPr="00F12021">
        <w:rPr>
          <w:rFonts w:ascii="Arial" w:hAnsi="Arial" w:cs="Arial"/>
          <w:b/>
          <w:sz w:val="48"/>
          <w:szCs w:val="28"/>
        </w:rPr>
        <w:t xml:space="preserve">Trabajo de </w:t>
      </w:r>
      <w:r w:rsidR="00BD60DC">
        <w:rPr>
          <w:rFonts w:ascii="Arial" w:hAnsi="Arial" w:cs="Arial"/>
          <w:b/>
          <w:sz w:val="48"/>
          <w:szCs w:val="28"/>
        </w:rPr>
        <w:t>Diploma</w:t>
      </w:r>
    </w:p>
    <w:p w:rsidR="000B7C5C" w:rsidRPr="00F12021" w:rsidRDefault="00F12021" w:rsidP="00F12021">
      <w:pPr>
        <w:pStyle w:val="Sinespaciado"/>
        <w:jc w:val="center"/>
        <w:rPr>
          <w:rFonts w:ascii="Arial" w:hAnsi="Arial" w:cs="Arial"/>
          <w:b/>
          <w:sz w:val="48"/>
          <w:szCs w:val="28"/>
        </w:rPr>
      </w:pPr>
      <w:r w:rsidRPr="00F12021">
        <w:rPr>
          <w:rFonts w:ascii="Arial" w:hAnsi="Arial" w:cs="Arial"/>
          <w:b/>
          <w:sz w:val="48"/>
          <w:szCs w:val="28"/>
        </w:rPr>
        <w:t xml:space="preserve">Sistema </w:t>
      </w:r>
      <w:proofErr w:type="spellStart"/>
      <w:r w:rsidRPr="00F12021">
        <w:rPr>
          <w:rFonts w:ascii="Arial" w:hAnsi="Arial" w:cs="Arial"/>
          <w:b/>
          <w:sz w:val="48"/>
          <w:szCs w:val="28"/>
        </w:rPr>
        <w:t>Artec</w:t>
      </w:r>
      <w:proofErr w:type="spellEnd"/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 w:rsidP="00F12021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12021" w:rsidRDefault="00F1202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384EC7" w:rsidRDefault="00384EC7" w:rsidP="001B11DC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Índice</w:t>
      </w:r>
    </w:p>
    <w:p w:rsidR="00384EC7" w:rsidRDefault="00384EC7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4F16CB" w:rsidRDefault="00A5482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r>
        <w:rPr>
          <w:rFonts w:ascii="Arial" w:hAnsi="Arial" w:cs="Arial"/>
          <w:b/>
          <w:szCs w:val="28"/>
        </w:rPr>
        <w:fldChar w:fldCharType="begin"/>
      </w:r>
      <w:r w:rsidR="00384EC7">
        <w:rPr>
          <w:rFonts w:ascii="Arial" w:hAnsi="Arial" w:cs="Arial"/>
          <w:b/>
          <w:szCs w:val="28"/>
        </w:rPr>
        <w:instrText xml:space="preserve"> TOC \o "1-3" \h \z \u </w:instrText>
      </w:r>
      <w:r>
        <w:rPr>
          <w:rFonts w:ascii="Arial" w:hAnsi="Arial" w:cs="Arial"/>
          <w:b/>
          <w:szCs w:val="28"/>
        </w:rPr>
        <w:fldChar w:fldCharType="separate"/>
      </w:r>
      <w:hyperlink w:anchor="_Toc9347765" w:history="1">
        <w:r w:rsidR="004F16CB" w:rsidRPr="00614D66">
          <w:rPr>
            <w:rStyle w:val="Hipervnculo"/>
            <w:rFonts w:ascii="Arial" w:hAnsi="Arial" w:cs="Arial"/>
            <w:b/>
            <w:noProof/>
          </w:rPr>
          <w:t>5.3.21 Gestión de Perfiles de Usuario</w:t>
        </w:r>
        <w:r w:rsidR="004F16CB">
          <w:rPr>
            <w:noProof/>
            <w:webHidden/>
          </w:rPr>
          <w:tab/>
        </w:r>
        <w:r w:rsidR="004F16CB">
          <w:rPr>
            <w:noProof/>
            <w:webHidden/>
          </w:rPr>
          <w:fldChar w:fldCharType="begin"/>
        </w:r>
        <w:r w:rsidR="004F16CB">
          <w:rPr>
            <w:noProof/>
            <w:webHidden/>
          </w:rPr>
          <w:instrText xml:space="preserve"> PAGEREF _Toc9347765 \h </w:instrText>
        </w:r>
        <w:r w:rsidR="004F16CB">
          <w:rPr>
            <w:noProof/>
            <w:webHidden/>
          </w:rPr>
        </w:r>
        <w:r w:rsidR="004F16CB"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3</w:t>
        </w:r>
        <w:r w:rsidR="004F16CB">
          <w:rPr>
            <w:noProof/>
            <w:webHidden/>
          </w:rPr>
          <w:fldChar w:fldCharType="end"/>
        </w:r>
      </w:hyperlink>
    </w:p>
    <w:p w:rsidR="004F16CB" w:rsidRDefault="004F16C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hyperlink w:anchor="_Toc9347766" w:history="1">
        <w:r w:rsidRPr="00614D66">
          <w:rPr>
            <w:rStyle w:val="Hipervnculo"/>
            <w:rFonts w:ascii="Arial" w:hAnsi="Arial" w:cs="Arial"/>
            <w:b/>
            <w:noProof/>
          </w:rPr>
          <w:t>5.3.22 Gestión de Encrip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47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F16CB" w:rsidRDefault="004F16C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hyperlink w:anchor="_Toc9347767" w:history="1">
        <w:r w:rsidRPr="00614D66">
          <w:rPr>
            <w:rStyle w:val="Hipervnculo"/>
            <w:rFonts w:ascii="Arial" w:hAnsi="Arial" w:cs="Arial"/>
            <w:b/>
            <w:noProof/>
          </w:rPr>
          <w:t>5.3.23 Gestión de Backu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47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F16CB" w:rsidRDefault="004F16C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hyperlink w:anchor="_Toc9347768" w:history="1">
        <w:r w:rsidRPr="00614D66">
          <w:rPr>
            <w:rStyle w:val="Hipervnculo"/>
            <w:rFonts w:ascii="Arial" w:hAnsi="Arial" w:cs="Arial"/>
            <w:b/>
            <w:noProof/>
          </w:rPr>
          <w:t>5.3.24 Gestión de Bitácora y Control de Camb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47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F16CB" w:rsidRDefault="004F16C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hyperlink w:anchor="_Toc9347769" w:history="1">
        <w:r w:rsidRPr="00614D66">
          <w:rPr>
            <w:rStyle w:val="Hipervnculo"/>
            <w:rFonts w:ascii="Arial" w:hAnsi="Arial" w:cs="Arial"/>
            <w:b/>
            <w:noProof/>
          </w:rPr>
          <w:t>5.3.25 Gestión de Login/Log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47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F16CB" w:rsidRDefault="004F16C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hyperlink w:anchor="_Toc9347770" w:history="1">
        <w:r w:rsidRPr="00614D66">
          <w:rPr>
            <w:rStyle w:val="Hipervnculo"/>
            <w:rFonts w:ascii="Arial" w:hAnsi="Arial" w:cs="Arial"/>
            <w:b/>
            <w:noProof/>
          </w:rPr>
          <w:t>5.3.26 Gestión de Dígitos Verificad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47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F16CB" w:rsidRDefault="004F16CB">
      <w:pPr>
        <w:pStyle w:val="TDC3"/>
        <w:tabs>
          <w:tab w:val="right" w:leader="underscore" w:pos="9062"/>
        </w:tabs>
        <w:rPr>
          <w:rFonts w:eastAsiaTheme="minorEastAsia"/>
          <w:noProof/>
          <w:lang w:eastAsia="es-AR"/>
        </w:rPr>
      </w:pPr>
      <w:hyperlink w:anchor="_Toc9347771" w:history="1">
        <w:r w:rsidRPr="00614D66">
          <w:rPr>
            <w:rStyle w:val="Hipervnculo"/>
            <w:rFonts w:ascii="Arial" w:hAnsi="Arial" w:cs="Arial"/>
            <w:b/>
            <w:noProof/>
          </w:rPr>
          <w:t>5.3.27 Gestión de Múltiples Idio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347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73790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834F5" w:rsidRDefault="00A5482B" w:rsidP="007834F5">
      <w:pPr>
        <w:pStyle w:val="Sinespaciado"/>
      </w:pPr>
      <w:r>
        <w:fldChar w:fldCharType="end"/>
      </w: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F03DE0" w:rsidRDefault="00F03DE0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D4005" w:rsidRDefault="000D4005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D4005" w:rsidRDefault="000D4005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D4005" w:rsidRDefault="000D4005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D4005" w:rsidRDefault="000D4005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D4005" w:rsidRDefault="000D4005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D4005" w:rsidRDefault="000D4005" w:rsidP="00564B75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D742E7" w:rsidRDefault="00D742E7" w:rsidP="00465CA8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3A3634" w:rsidRDefault="003A3634" w:rsidP="00465CA8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3A3634" w:rsidRDefault="003A3634" w:rsidP="00465CA8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2C1E44" w:rsidRDefault="002C1E44" w:rsidP="00811E31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2C1E44" w:rsidRDefault="002C1E44" w:rsidP="00811E31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2C1E44" w:rsidRDefault="002C1E44" w:rsidP="00811E31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2C1E44" w:rsidRDefault="002C1E44" w:rsidP="00811E31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2C1E44" w:rsidRDefault="002C1E44" w:rsidP="00811E31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384EC7" w:rsidRDefault="00384EC7" w:rsidP="00811E31">
      <w:pPr>
        <w:pStyle w:val="Sinespaciado"/>
        <w:jc w:val="center"/>
        <w:rPr>
          <w:rFonts w:ascii="Arial" w:hAnsi="Arial" w:cs="Arial"/>
          <w:b/>
          <w:sz w:val="28"/>
          <w:szCs w:val="28"/>
        </w:rPr>
      </w:pPr>
    </w:p>
    <w:p w:rsidR="00085446" w:rsidRDefault="00384EC7" w:rsidP="00F03DE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43408E" w:rsidRPr="00B70ED6" w:rsidRDefault="004F16CB" w:rsidP="0043408E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0" w:name="_Toc9347765"/>
      <w:r>
        <w:rPr>
          <w:rFonts w:ascii="Arial" w:hAnsi="Arial" w:cs="Arial"/>
          <w:b/>
        </w:rPr>
        <w:lastRenderedPageBreak/>
        <w:t>3</w:t>
      </w:r>
      <w:r w:rsidR="0043408E">
        <w:rPr>
          <w:rFonts w:ascii="Arial" w:hAnsi="Arial" w:cs="Arial"/>
          <w:b/>
        </w:rPr>
        <w:t>.</w:t>
      </w:r>
      <w:r>
        <w:rPr>
          <w:rFonts w:ascii="Arial" w:hAnsi="Arial" w:cs="Arial"/>
          <w:b/>
        </w:rPr>
        <w:t>8</w:t>
      </w:r>
      <w:r w:rsidR="0043408E">
        <w:rPr>
          <w:rFonts w:ascii="Arial" w:hAnsi="Arial" w:cs="Arial"/>
          <w:b/>
        </w:rPr>
        <w:t>.1</w:t>
      </w:r>
      <w:r w:rsidR="0043408E" w:rsidRPr="00B70ED6">
        <w:rPr>
          <w:rFonts w:ascii="Arial" w:hAnsi="Arial" w:cs="Arial"/>
          <w:b/>
        </w:rPr>
        <w:t xml:space="preserve"> </w:t>
      </w:r>
      <w:r w:rsidR="009A2ACC">
        <w:rPr>
          <w:rFonts w:ascii="Arial" w:hAnsi="Arial" w:cs="Arial"/>
          <w:b/>
        </w:rPr>
        <w:t>Gestión de Perfiles de Usuario</w:t>
      </w:r>
      <w:bookmarkEnd w:id="0"/>
    </w:p>
    <w:p w:rsidR="00AF2145" w:rsidRDefault="00AF2145" w:rsidP="0011794D">
      <w:pPr>
        <w:pStyle w:val="Sinespaciado"/>
        <w:jc w:val="both"/>
        <w:rPr>
          <w:rFonts w:ascii="Arial" w:hAnsi="Arial" w:cs="Arial"/>
        </w:rPr>
      </w:pPr>
    </w:p>
    <w:p w:rsidR="009A2ACC" w:rsidRDefault="009A2ACC" w:rsidP="001179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l objetivo de este aspecto técnico es brindar la posibilidad de otorgar permisos atómicos y/o compuestos, sin la necesidad de generar un nuevo rol al momento de tener que agregarle un permiso adicional a un usuario del sistema.</w:t>
      </w:r>
    </w:p>
    <w:p w:rsidR="00F065CF" w:rsidRDefault="00F065CF" w:rsidP="0011794D">
      <w:pPr>
        <w:pStyle w:val="Sinespaciado"/>
        <w:jc w:val="both"/>
        <w:rPr>
          <w:rFonts w:ascii="Arial" w:hAnsi="Arial" w:cs="Arial"/>
        </w:rPr>
      </w:pPr>
    </w:p>
    <w:p w:rsidR="00F065CF" w:rsidRPr="001911A1" w:rsidRDefault="00F065CF" w:rsidP="0011794D">
      <w:pPr>
        <w:pStyle w:val="Sinespaciado"/>
        <w:jc w:val="both"/>
        <w:rPr>
          <w:rFonts w:ascii="Arial" w:hAnsi="Arial" w:cs="Arial"/>
          <w:b/>
        </w:rPr>
      </w:pPr>
      <w:r w:rsidRPr="001911A1">
        <w:rPr>
          <w:rFonts w:ascii="Arial" w:hAnsi="Arial" w:cs="Arial"/>
          <w:b/>
        </w:rPr>
        <w:t>Funcionamiento:</w:t>
      </w:r>
    </w:p>
    <w:p w:rsidR="00F065CF" w:rsidRDefault="00F065CF" w:rsidP="001179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tá realizado utilizando el patrón </w:t>
      </w:r>
      <w:proofErr w:type="spellStart"/>
      <w:r>
        <w:rPr>
          <w:rFonts w:ascii="Arial" w:hAnsi="Arial" w:cs="Arial"/>
        </w:rPr>
        <w:t>Composite</w:t>
      </w:r>
      <w:proofErr w:type="spellEnd"/>
      <w:r>
        <w:rPr>
          <w:rFonts w:ascii="Arial" w:hAnsi="Arial" w:cs="Arial"/>
        </w:rPr>
        <w:t xml:space="preserve"> para poder realizar la composición de objetos, en este caso Patentes y Familias, la Patente es el permiso atómico, y la Familia el compuesto, que puede contener tanto Patentes como Familias.</w:t>
      </w:r>
    </w:p>
    <w:p w:rsidR="00F065CF" w:rsidRDefault="00F065CF" w:rsidP="001179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Para obtener los permisos de un usuario</w:t>
      </w:r>
      <w:r w:rsidR="001911A1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a nivel de programación se realizaron funciones recursivas.</w:t>
      </w:r>
    </w:p>
    <w:p w:rsidR="00E643D8" w:rsidRDefault="00E643D8" w:rsidP="0011794D">
      <w:pPr>
        <w:pStyle w:val="Sinespaciado"/>
        <w:jc w:val="both"/>
        <w:rPr>
          <w:rFonts w:ascii="Arial" w:hAnsi="Arial" w:cs="Arial"/>
        </w:rPr>
      </w:pPr>
    </w:p>
    <w:p w:rsidR="007A104D" w:rsidRPr="00CB55DF" w:rsidRDefault="007A104D" w:rsidP="007A104D">
      <w:pPr>
        <w:pStyle w:val="Sinespaciado"/>
        <w:rPr>
          <w:rFonts w:ascii="Arial" w:hAnsi="Arial" w:cs="Arial"/>
          <w:b/>
          <w:szCs w:val="24"/>
        </w:rPr>
      </w:pPr>
      <w:r w:rsidRPr="00CB55DF">
        <w:rPr>
          <w:rFonts w:ascii="Arial" w:hAnsi="Arial" w:cs="Arial"/>
          <w:b/>
          <w:szCs w:val="24"/>
        </w:rPr>
        <w:t>Diagrama de Clases - Gestión de Encriptado:</w:t>
      </w:r>
    </w:p>
    <w:p w:rsidR="00E643D8" w:rsidRDefault="007711FF" w:rsidP="0011794D">
      <w:pPr>
        <w:pStyle w:val="Sinespaciado"/>
        <w:jc w:val="both"/>
        <w:rPr>
          <w:rFonts w:ascii="Arial" w:hAnsi="Arial" w:cs="Arial"/>
        </w:rPr>
      </w:pPr>
      <w:r w:rsidRPr="007711FF">
        <w:rPr>
          <w:rFonts w:ascii="Arial" w:hAnsi="Arial" w:cs="Arial"/>
          <w:noProof/>
          <w:lang w:eastAsia="es-AR"/>
        </w:rPr>
        <w:drawing>
          <wp:inline distT="0" distB="0" distL="0" distR="0" wp14:anchorId="1F838F7A" wp14:editId="70E15909">
            <wp:extent cx="4159924" cy="315595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3028" cy="315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FB0" w:rsidRDefault="00235FB0" w:rsidP="001179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Los permisos de un usuario se</w:t>
      </w:r>
      <w:r w:rsidR="00433565">
        <w:rPr>
          <w:rFonts w:ascii="Arial" w:hAnsi="Arial" w:cs="Arial"/>
        </w:rPr>
        <w:t xml:space="preserve"> consultan a la base de datos y se</w:t>
      </w:r>
      <w:r>
        <w:rPr>
          <w:rFonts w:ascii="Arial" w:hAnsi="Arial" w:cs="Arial"/>
        </w:rPr>
        <w:t xml:space="preserve"> traen a memoria al </w:t>
      </w:r>
      <w:proofErr w:type="spellStart"/>
      <w:r>
        <w:rPr>
          <w:rFonts w:ascii="Arial" w:hAnsi="Arial" w:cs="Arial"/>
        </w:rPr>
        <w:t>loguearse</w:t>
      </w:r>
      <w:proofErr w:type="spellEnd"/>
      <w:r>
        <w:rPr>
          <w:rFonts w:ascii="Arial" w:hAnsi="Arial" w:cs="Arial"/>
        </w:rPr>
        <w:t xml:space="preserve"> en el sistema, posteriormente por cada formulario que se abre se realiza una inspección entre los permisos que tiene el usuario y los controles del formulario que tienen restricciones de permisos</w:t>
      </w:r>
      <w:r w:rsidR="000818A1">
        <w:rPr>
          <w:rFonts w:ascii="Arial" w:hAnsi="Arial" w:cs="Arial"/>
        </w:rPr>
        <w:t xml:space="preserve">, utilizando recursividad para recorrer los </w:t>
      </w:r>
      <w:proofErr w:type="spellStart"/>
      <w:r w:rsidR="000818A1">
        <w:rPr>
          <w:rFonts w:ascii="Arial" w:hAnsi="Arial" w:cs="Arial"/>
        </w:rPr>
        <w:t>subpermisos</w:t>
      </w:r>
      <w:proofErr w:type="spellEnd"/>
      <w:r w:rsidR="000818A1">
        <w:rPr>
          <w:rFonts w:ascii="Arial" w:hAnsi="Arial" w:cs="Arial"/>
        </w:rPr>
        <w:t xml:space="preserve"> cuando se trata de Familias</w:t>
      </w:r>
      <w:r w:rsidR="00C656AF">
        <w:rPr>
          <w:rFonts w:ascii="Arial" w:hAnsi="Arial" w:cs="Arial"/>
        </w:rPr>
        <w:t>, en caso de tener permisos para el control determinado se lo habilita en tiempo de ejecución.</w:t>
      </w:r>
    </w:p>
    <w:p w:rsidR="00235FB0" w:rsidRDefault="00235FB0" w:rsidP="0011794D">
      <w:pPr>
        <w:pStyle w:val="Sinespaciado"/>
        <w:jc w:val="both"/>
        <w:rPr>
          <w:rFonts w:ascii="Arial" w:hAnsi="Arial" w:cs="Arial"/>
        </w:rPr>
      </w:pPr>
    </w:p>
    <w:p w:rsidR="000D346D" w:rsidRDefault="000D346D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235FB0" w:rsidRDefault="00A9521B" w:rsidP="0011794D">
      <w:pPr>
        <w:pStyle w:val="Sinespaciad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Código que se ejecuta ante un </w:t>
      </w:r>
      <w:proofErr w:type="spellStart"/>
      <w:r>
        <w:rPr>
          <w:rFonts w:ascii="Arial" w:hAnsi="Arial" w:cs="Arial"/>
          <w:b/>
        </w:rPr>
        <w:t>l</w:t>
      </w:r>
      <w:r w:rsidRPr="00A9521B">
        <w:rPr>
          <w:rFonts w:ascii="Arial" w:hAnsi="Arial" w:cs="Arial"/>
          <w:b/>
        </w:rPr>
        <w:t>ogueo</w:t>
      </w:r>
      <w:proofErr w:type="spellEnd"/>
      <w:r w:rsidRPr="00A9521B">
        <w:rPr>
          <w:rFonts w:ascii="Arial" w:hAnsi="Arial" w:cs="Arial"/>
          <w:b/>
        </w:rPr>
        <w:t xml:space="preserve"> del usuario exitoso:</w:t>
      </w:r>
    </w:p>
    <w:p w:rsidR="00153757" w:rsidRPr="00A9521B" w:rsidRDefault="00153757" w:rsidP="0011794D">
      <w:pPr>
        <w:pStyle w:val="Sinespaciado"/>
        <w:jc w:val="both"/>
        <w:rPr>
          <w:rFonts w:ascii="Arial" w:hAnsi="Arial" w:cs="Arial"/>
          <w:b/>
        </w:rPr>
      </w:pPr>
    </w:p>
    <w:p w:rsidR="000818A1" w:rsidRPr="008211BF" w:rsidRDefault="00153757" w:rsidP="000818A1">
      <w:pPr>
        <w:pStyle w:val="Sinespaciado"/>
        <w:jc w:val="both"/>
        <w:rPr>
          <w:rFonts w:ascii="Consolas" w:hAnsi="Consolas" w:cs="Consolas"/>
          <w:color w:val="DCDCDC"/>
          <w:sz w:val="19"/>
          <w:szCs w:val="19"/>
          <w:lang w:val="en-US"/>
        </w:rPr>
      </w:pPr>
      <w:r w:rsidRPr="00153757">
        <w:rPr>
          <w:rFonts w:ascii="Consolas" w:hAnsi="Consolas" w:cs="Consolas"/>
          <w:noProof/>
          <w:color w:val="DCDCDC"/>
          <w:sz w:val="19"/>
          <w:szCs w:val="19"/>
          <w:lang w:eastAsia="es-AR"/>
        </w:rPr>
        <w:drawing>
          <wp:inline distT="0" distB="0" distL="0" distR="0" wp14:anchorId="727CE7D4" wp14:editId="4DF1A61B">
            <wp:extent cx="5612130" cy="3153410"/>
            <wp:effectExtent l="0" t="0" r="7620" b="889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153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18A1" w:rsidRPr="008211BF" w:rsidRDefault="000818A1" w:rsidP="000818A1">
      <w:pPr>
        <w:pStyle w:val="Sinespaciado"/>
        <w:jc w:val="both"/>
        <w:rPr>
          <w:rFonts w:ascii="Arial" w:hAnsi="Arial" w:cs="Arial"/>
          <w:lang w:val="en-US"/>
        </w:rPr>
      </w:pPr>
    </w:p>
    <w:p w:rsidR="00235FB0" w:rsidRPr="008211BF" w:rsidRDefault="00153757" w:rsidP="0011794D">
      <w:pPr>
        <w:pStyle w:val="Sinespaciado"/>
        <w:jc w:val="both"/>
        <w:rPr>
          <w:rFonts w:ascii="Arial" w:hAnsi="Arial" w:cs="Arial"/>
          <w:lang w:val="en-US"/>
        </w:rPr>
      </w:pPr>
      <w:r w:rsidRPr="00153757">
        <w:rPr>
          <w:rFonts w:ascii="Arial" w:hAnsi="Arial" w:cs="Arial"/>
          <w:noProof/>
          <w:lang w:eastAsia="es-AR"/>
        </w:rPr>
        <w:drawing>
          <wp:inline distT="0" distB="0" distL="0" distR="0" wp14:anchorId="33B66DCE" wp14:editId="228C5B0E">
            <wp:extent cx="5612130" cy="2789555"/>
            <wp:effectExtent l="0" t="0" r="7620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8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21B" w:rsidRDefault="00A9521B" w:rsidP="0011794D">
      <w:pPr>
        <w:pStyle w:val="Sinespaciado"/>
        <w:jc w:val="both"/>
        <w:rPr>
          <w:rFonts w:ascii="Arial" w:hAnsi="Arial" w:cs="Arial"/>
          <w:lang w:val="en-US"/>
        </w:rPr>
      </w:pPr>
    </w:p>
    <w:p w:rsidR="001234D2" w:rsidRDefault="001234D2" w:rsidP="0011794D">
      <w:pPr>
        <w:pStyle w:val="Sinespaciado"/>
        <w:jc w:val="both"/>
        <w:rPr>
          <w:rFonts w:ascii="Arial" w:hAnsi="Arial" w:cs="Arial"/>
        </w:rPr>
      </w:pPr>
    </w:p>
    <w:p w:rsidR="00153757" w:rsidRDefault="00153757" w:rsidP="0011794D">
      <w:pPr>
        <w:pStyle w:val="Sinespaciado"/>
        <w:jc w:val="both"/>
        <w:rPr>
          <w:rFonts w:ascii="Arial" w:hAnsi="Arial" w:cs="Arial"/>
        </w:rPr>
      </w:pPr>
      <w:r w:rsidRPr="00153757">
        <w:rPr>
          <w:rFonts w:ascii="Arial" w:hAnsi="Arial" w:cs="Arial"/>
        </w:rPr>
        <w:t xml:space="preserve">Para identificar </w:t>
      </w:r>
      <w:r>
        <w:rPr>
          <w:rFonts w:ascii="Arial" w:hAnsi="Arial" w:cs="Arial"/>
        </w:rPr>
        <w:t xml:space="preserve">qué control debe mostrarse de acuerdo al permiso que posee el usuario </w:t>
      </w:r>
      <w:proofErr w:type="spellStart"/>
      <w:r>
        <w:rPr>
          <w:rFonts w:ascii="Arial" w:hAnsi="Arial" w:cs="Arial"/>
        </w:rPr>
        <w:t>logueado</w:t>
      </w:r>
      <w:proofErr w:type="spellEnd"/>
      <w:r>
        <w:rPr>
          <w:rFonts w:ascii="Arial" w:hAnsi="Arial" w:cs="Arial"/>
        </w:rPr>
        <w:t>, se utilizó la propiedad “</w:t>
      </w:r>
      <w:proofErr w:type="spellStart"/>
      <w:r>
        <w:rPr>
          <w:rFonts w:ascii="Arial" w:hAnsi="Arial" w:cs="Arial"/>
        </w:rPr>
        <w:t>tag</w:t>
      </w:r>
      <w:proofErr w:type="spellEnd"/>
      <w:r>
        <w:rPr>
          <w:rFonts w:ascii="Arial" w:hAnsi="Arial" w:cs="Arial"/>
        </w:rPr>
        <w:t>” de los controles de formulario .Net.</w:t>
      </w:r>
    </w:p>
    <w:p w:rsidR="00153757" w:rsidRPr="00153757" w:rsidRDefault="00153757" w:rsidP="001179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Debido al uso de dicha propiedad por el aspecto técnico “Múltiples Idiomas”, se conformó un diccionario para contener los valores para los permisos y los textos traducidos en la misma propiedad, y así desacoplar también los controles con respecto a los permisos.</w:t>
      </w:r>
    </w:p>
    <w:p w:rsidR="00A9521B" w:rsidRPr="00153757" w:rsidRDefault="00A9521B" w:rsidP="0011794D">
      <w:pPr>
        <w:pStyle w:val="Sinespaciado"/>
        <w:jc w:val="both"/>
        <w:rPr>
          <w:rFonts w:ascii="Arial" w:hAnsi="Arial" w:cs="Arial"/>
        </w:rPr>
      </w:pPr>
    </w:p>
    <w:p w:rsidR="00B70ED6" w:rsidRDefault="00153757" w:rsidP="00EC64B4">
      <w:pPr>
        <w:pStyle w:val="Sinespaciado"/>
        <w:rPr>
          <w:rFonts w:ascii="Arial" w:hAnsi="Arial" w:cs="Arial"/>
          <w:b/>
        </w:rPr>
      </w:pPr>
      <w:bookmarkStart w:id="1" w:name="_Toc392779460"/>
      <w:r w:rsidRPr="00153757">
        <w:rPr>
          <w:rFonts w:ascii="Arial" w:hAnsi="Arial" w:cs="Arial"/>
          <w:b/>
          <w:noProof/>
          <w:lang w:eastAsia="es-AR"/>
        </w:rPr>
        <w:lastRenderedPageBreak/>
        <w:drawing>
          <wp:inline distT="0" distB="0" distL="0" distR="0" wp14:anchorId="033C71B4" wp14:editId="40E2CA0D">
            <wp:extent cx="5612130" cy="1457325"/>
            <wp:effectExtent l="0" t="0" r="7620" b="9525"/>
            <wp:docPr id="58" name="Imagen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4B4" w:rsidRDefault="00EC64B4" w:rsidP="00EC64B4">
      <w:pPr>
        <w:pStyle w:val="Sinespaciado"/>
        <w:rPr>
          <w:rFonts w:ascii="Arial" w:hAnsi="Arial" w:cs="Arial"/>
          <w:b/>
        </w:rPr>
      </w:pPr>
    </w:p>
    <w:p w:rsidR="007A104D" w:rsidRDefault="007A104D" w:rsidP="007A104D">
      <w:pPr>
        <w:pStyle w:val="Sinespaciad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R </w:t>
      </w:r>
      <w:r w:rsidRPr="00CB55DF">
        <w:rPr>
          <w:rFonts w:ascii="Arial" w:hAnsi="Arial" w:cs="Arial"/>
          <w:b/>
        </w:rPr>
        <w:t xml:space="preserve">- Gestión de </w:t>
      </w:r>
      <w:r>
        <w:rPr>
          <w:rFonts w:ascii="Arial" w:hAnsi="Arial" w:cs="Arial"/>
          <w:b/>
        </w:rPr>
        <w:t>Perfiles de Usuario</w:t>
      </w:r>
      <w:r w:rsidRPr="00CB55DF">
        <w:rPr>
          <w:rFonts w:ascii="Arial" w:hAnsi="Arial" w:cs="Arial"/>
          <w:b/>
        </w:rPr>
        <w:t>:</w:t>
      </w:r>
    </w:p>
    <w:p w:rsidR="00EA0BF2" w:rsidRDefault="00EA0BF2" w:rsidP="00EC64B4">
      <w:pPr>
        <w:pStyle w:val="Sinespaciado"/>
        <w:rPr>
          <w:rFonts w:ascii="Arial" w:hAnsi="Arial" w:cs="Arial"/>
          <w:b/>
          <w:sz w:val="24"/>
          <w:szCs w:val="24"/>
        </w:rPr>
      </w:pPr>
      <w:r>
        <w:object w:dxaOrig="1110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pt;height:385pt" o:ole="">
            <v:imagedata r:id="rId14" o:title=""/>
          </v:shape>
          <o:OLEObject Type="Embed" ProgID="Visio.Drawing.15" ShapeID="_x0000_i1025" DrawAspect="Content" ObjectID="_1619962115" r:id="rId15"/>
        </w:object>
      </w:r>
    </w:p>
    <w:p w:rsidR="00B70ED6" w:rsidRDefault="00B70ED6" w:rsidP="0011794D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B70ED6" w:rsidRDefault="00B70ED6" w:rsidP="008211BF">
      <w:pPr>
        <w:pStyle w:val="Sinespaciado"/>
        <w:rPr>
          <w:rFonts w:ascii="Arial" w:hAnsi="Arial" w:cs="Arial"/>
          <w:b/>
          <w:sz w:val="24"/>
          <w:szCs w:val="24"/>
        </w:rPr>
      </w:pPr>
    </w:p>
    <w:p w:rsidR="00D804DB" w:rsidRDefault="00D804DB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br w:type="page"/>
      </w:r>
    </w:p>
    <w:p w:rsidR="008211BF" w:rsidRPr="00B70ED6" w:rsidRDefault="004F16CB" w:rsidP="008211BF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2" w:name="_Toc9347766"/>
      <w:r>
        <w:rPr>
          <w:rFonts w:ascii="Arial" w:hAnsi="Arial" w:cs="Arial"/>
          <w:b/>
        </w:rPr>
        <w:lastRenderedPageBreak/>
        <w:t>3.8.2</w:t>
      </w:r>
      <w:r w:rsidR="008211BF" w:rsidRPr="00B70ED6">
        <w:rPr>
          <w:rFonts w:ascii="Arial" w:hAnsi="Arial" w:cs="Arial"/>
          <w:b/>
        </w:rPr>
        <w:t xml:space="preserve"> </w:t>
      </w:r>
      <w:r w:rsidR="008211BF">
        <w:rPr>
          <w:rFonts w:ascii="Arial" w:hAnsi="Arial" w:cs="Arial"/>
          <w:b/>
        </w:rPr>
        <w:t>Gestión de Encriptado</w:t>
      </w:r>
      <w:bookmarkEnd w:id="2"/>
    </w:p>
    <w:p w:rsidR="008211BF" w:rsidRDefault="008211BF" w:rsidP="008211BF">
      <w:pPr>
        <w:pStyle w:val="Sinespaciado"/>
        <w:jc w:val="both"/>
        <w:rPr>
          <w:rFonts w:ascii="Arial" w:hAnsi="Arial" w:cs="Arial"/>
        </w:rPr>
      </w:pPr>
    </w:p>
    <w:p w:rsidR="008211BF" w:rsidRDefault="008211BF" w:rsidP="008211BF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objetivo de este aspecto técnico comprende la </w:t>
      </w:r>
      <w:proofErr w:type="spellStart"/>
      <w:r>
        <w:rPr>
          <w:rFonts w:ascii="Arial" w:hAnsi="Arial" w:cs="Arial"/>
        </w:rPr>
        <w:t>securización</w:t>
      </w:r>
      <w:proofErr w:type="spellEnd"/>
      <w:r>
        <w:rPr>
          <w:rFonts w:ascii="Arial" w:hAnsi="Arial" w:cs="Arial"/>
        </w:rPr>
        <w:t xml:space="preserve"> de los datos sensibles que el sistema puede llegar a persistir, obtener y transmitir.</w:t>
      </w:r>
    </w:p>
    <w:p w:rsidR="00C01DF3" w:rsidRDefault="00C01DF3" w:rsidP="008211BF">
      <w:pPr>
        <w:pStyle w:val="Sinespaciado"/>
        <w:jc w:val="both"/>
        <w:rPr>
          <w:rFonts w:ascii="Arial" w:hAnsi="Arial" w:cs="Arial"/>
        </w:rPr>
      </w:pPr>
    </w:p>
    <w:p w:rsidR="00C3674D" w:rsidRDefault="00C3674D" w:rsidP="00C367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módulo de </w:t>
      </w:r>
      <w:proofErr w:type="spellStart"/>
      <w:r>
        <w:rPr>
          <w:rFonts w:ascii="Arial" w:hAnsi="Arial" w:cs="Arial"/>
        </w:rPr>
        <w:t>securización</w:t>
      </w:r>
      <w:proofErr w:type="spellEnd"/>
      <w:r>
        <w:rPr>
          <w:rFonts w:ascii="Arial" w:hAnsi="Arial" w:cs="Arial"/>
        </w:rPr>
        <w:t xml:space="preserve"> está compuesto por 3 funciones:</w:t>
      </w:r>
    </w:p>
    <w:p w:rsidR="00C3674D" w:rsidRDefault="00C3674D" w:rsidP="00C3674D">
      <w:pPr>
        <w:pStyle w:val="Sinespaciado"/>
        <w:numPr>
          <w:ilvl w:val="0"/>
          <w:numId w:val="11"/>
        </w:numPr>
        <w:ind w:left="709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AplicarHash</w:t>
      </w:r>
      <w:proofErr w:type="spellEnd"/>
      <w:r>
        <w:rPr>
          <w:rFonts w:ascii="Arial" w:hAnsi="Arial" w:cs="Arial"/>
        </w:rPr>
        <w:t>:</w:t>
      </w:r>
    </w:p>
    <w:p w:rsidR="00C3674D" w:rsidRDefault="00C3674D" w:rsidP="00C3674D">
      <w:pPr>
        <w:pStyle w:val="Sinespaciado"/>
        <w:ind w:left="708"/>
        <w:jc w:val="both"/>
        <w:rPr>
          <w:rFonts w:ascii="Arial" w:hAnsi="Arial" w:cs="Arial"/>
        </w:rPr>
      </w:pPr>
      <w:r>
        <w:rPr>
          <w:rFonts w:ascii="Arial" w:hAnsi="Arial" w:cs="Arial"/>
        </w:rPr>
        <w:t>A partir de la recepción de un texto, genera y retorna un código alfanumérico, desde el cual no puede obtenerse el argumento original.</w:t>
      </w:r>
    </w:p>
    <w:p w:rsidR="00C3674D" w:rsidRDefault="00C3674D" w:rsidP="00C3674D">
      <w:pPr>
        <w:pStyle w:val="Sinespaciado"/>
        <w:numPr>
          <w:ilvl w:val="0"/>
          <w:numId w:val="11"/>
        </w:numPr>
        <w:ind w:left="709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Encriptar</w:t>
      </w:r>
      <w:proofErr w:type="spellEnd"/>
      <w:r>
        <w:rPr>
          <w:rFonts w:ascii="Arial" w:hAnsi="Arial" w:cs="Arial"/>
        </w:rPr>
        <w:t>:</w:t>
      </w:r>
    </w:p>
    <w:p w:rsidR="00C3674D" w:rsidRDefault="00C3674D" w:rsidP="00C3674D">
      <w:pPr>
        <w:pStyle w:val="Sinespaciado"/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A partir de la recepción de un texto, convierte el texto en una cadena ilegible de texto, utilizando una clave y un algoritmo de encriptado.</w:t>
      </w:r>
    </w:p>
    <w:p w:rsidR="00C3674D" w:rsidRDefault="00C3674D" w:rsidP="00C3674D">
      <w:pPr>
        <w:pStyle w:val="Sinespaciado"/>
        <w:numPr>
          <w:ilvl w:val="0"/>
          <w:numId w:val="11"/>
        </w:numPr>
        <w:ind w:left="709"/>
        <w:jc w:val="both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Desencriptar</w:t>
      </w:r>
      <w:proofErr w:type="spellEnd"/>
      <w:r>
        <w:rPr>
          <w:rFonts w:ascii="Arial" w:hAnsi="Arial" w:cs="Arial"/>
        </w:rPr>
        <w:t>:</w:t>
      </w:r>
    </w:p>
    <w:p w:rsidR="00C3674D" w:rsidRDefault="00C3674D" w:rsidP="00C3674D">
      <w:pPr>
        <w:pStyle w:val="Sinespaciado"/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A partir de la recepción de un texto encriptado, retorna el texto original.</w:t>
      </w:r>
    </w:p>
    <w:p w:rsidR="00C3674D" w:rsidRDefault="00C3674D" w:rsidP="00C3674D">
      <w:pPr>
        <w:pStyle w:val="Sinespaciado"/>
        <w:jc w:val="both"/>
        <w:rPr>
          <w:rFonts w:ascii="Arial" w:hAnsi="Arial" w:cs="Arial"/>
        </w:rPr>
      </w:pPr>
    </w:p>
    <w:p w:rsidR="00C3674D" w:rsidRDefault="00C3674D" w:rsidP="00C3674D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n el sistema</w:t>
      </w:r>
      <w:r w:rsidR="009642E6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por ejemplo, para almacenar y obtener las contraseñas se utiliza una combinación de las funciones descriptas, brindando confidencialidad a través de la función </w:t>
      </w:r>
      <w:r w:rsidR="009642E6">
        <w:rPr>
          <w:rFonts w:ascii="Arial" w:hAnsi="Arial" w:cs="Arial"/>
        </w:rPr>
        <w:t>“</w:t>
      </w:r>
      <w:proofErr w:type="spellStart"/>
      <w:r>
        <w:rPr>
          <w:rFonts w:ascii="Arial" w:hAnsi="Arial" w:cs="Arial"/>
        </w:rPr>
        <w:t>Encriptar</w:t>
      </w:r>
      <w:proofErr w:type="spellEnd"/>
      <w:r w:rsidR="009642E6">
        <w:rPr>
          <w:rFonts w:ascii="Arial" w:hAnsi="Arial" w:cs="Arial"/>
        </w:rPr>
        <w:t>”,</w:t>
      </w:r>
      <w:r>
        <w:rPr>
          <w:rFonts w:ascii="Arial" w:hAnsi="Arial" w:cs="Arial"/>
        </w:rPr>
        <w:t xml:space="preserve"> </w:t>
      </w:r>
      <w:r w:rsidR="009642E6">
        <w:rPr>
          <w:rFonts w:ascii="Arial" w:hAnsi="Arial" w:cs="Arial"/>
        </w:rPr>
        <w:t>e</w:t>
      </w:r>
      <w:r>
        <w:rPr>
          <w:rFonts w:ascii="Arial" w:hAnsi="Arial" w:cs="Arial"/>
        </w:rPr>
        <w:t xml:space="preserve"> integridad a través de la función </w:t>
      </w:r>
      <w:r w:rsidR="009642E6">
        <w:rPr>
          <w:rFonts w:ascii="Arial" w:hAnsi="Arial" w:cs="Arial"/>
        </w:rPr>
        <w:t>“</w:t>
      </w:r>
      <w:proofErr w:type="spellStart"/>
      <w:r>
        <w:rPr>
          <w:rFonts w:ascii="Arial" w:hAnsi="Arial" w:cs="Arial"/>
        </w:rPr>
        <w:t>AplicarHash</w:t>
      </w:r>
      <w:proofErr w:type="spellEnd"/>
      <w:r w:rsidR="009642E6">
        <w:rPr>
          <w:rFonts w:ascii="Arial" w:hAnsi="Arial" w:cs="Arial"/>
        </w:rPr>
        <w:t>”.</w:t>
      </w:r>
    </w:p>
    <w:p w:rsidR="00D804DB" w:rsidRDefault="00D804DB" w:rsidP="00C3674D">
      <w:pPr>
        <w:pStyle w:val="Sinespaciado"/>
        <w:jc w:val="both"/>
        <w:rPr>
          <w:rFonts w:ascii="Arial" w:hAnsi="Arial" w:cs="Arial"/>
        </w:rPr>
      </w:pPr>
    </w:p>
    <w:p w:rsidR="00D804DB" w:rsidRPr="00512026" w:rsidRDefault="00512026" w:rsidP="00C3674D">
      <w:pPr>
        <w:pStyle w:val="Sinespaciado"/>
        <w:jc w:val="both"/>
        <w:rPr>
          <w:rFonts w:ascii="Arial" w:hAnsi="Arial" w:cs="Arial"/>
          <w:b/>
        </w:rPr>
      </w:pPr>
      <w:r w:rsidRPr="00512026">
        <w:rPr>
          <w:rFonts w:ascii="Arial" w:hAnsi="Arial" w:cs="Arial"/>
          <w:b/>
        </w:rPr>
        <w:t xml:space="preserve">Código fuente de las funciones del módulo de </w:t>
      </w:r>
      <w:proofErr w:type="spellStart"/>
      <w:r w:rsidRPr="00512026">
        <w:rPr>
          <w:rFonts w:ascii="Arial" w:hAnsi="Arial" w:cs="Arial"/>
          <w:b/>
        </w:rPr>
        <w:t>securización</w:t>
      </w:r>
      <w:proofErr w:type="spellEnd"/>
      <w:r w:rsidRPr="00512026">
        <w:rPr>
          <w:rFonts w:ascii="Arial" w:hAnsi="Arial" w:cs="Arial"/>
          <w:b/>
        </w:rPr>
        <w:t>:</w:t>
      </w:r>
    </w:p>
    <w:p w:rsidR="008211BF" w:rsidRDefault="009642E6" w:rsidP="008211BF">
      <w:pPr>
        <w:pStyle w:val="Sinespaciado"/>
        <w:jc w:val="both"/>
        <w:rPr>
          <w:rFonts w:ascii="Arial" w:hAnsi="Arial" w:cs="Arial"/>
        </w:rPr>
      </w:pPr>
      <w:r w:rsidRPr="009642E6">
        <w:rPr>
          <w:rFonts w:ascii="Arial" w:hAnsi="Arial" w:cs="Arial"/>
          <w:noProof/>
          <w:lang w:eastAsia="es-AR"/>
        </w:rPr>
        <w:drawing>
          <wp:inline distT="0" distB="0" distL="0" distR="0" wp14:anchorId="576E2F63" wp14:editId="391CD191">
            <wp:extent cx="5612130" cy="3496310"/>
            <wp:effectExtent l="0" t="0" r="7620" b="889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496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244" w:rsidRPr="00CB55DF" w:rsidRDefault="00923244" w:rsidP="008211BF">
      <w:pPr>
        <w:pStyle w:val="Sinespaciado"/>
        <w:rPr>
          <w:rFonts w:ascii="Arial" w:hAnsi="Arial" w:cs="Arial"/>
          <w:b/>
          <w:szCs w:val="24"/>
        </w:rPr>
      </w:pPr>
      <w:r w:rsidRPr="00CB55DF">
        <w:rPr>
          <w:rFonts w:ascii="Arial" w:hAnsi="Arial" w:cs="Arial"/>
          <w:b/>
          <w:szCs w:val="24"/>
        </w:rPr>
        <w:t>Diagrama de Clases - Gestión de Encriptado:</w:t>
      </w:r>
    </w:p>
    <w:p w:rsidR="00CE0D7C" w:rsidRDefault="00923244" w:rsidP="003E54B4">
      <w:pPr>
        <w:pStyle w:val="Sinespaciad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  <w:lang w:eastAsia="es-AR"/>
        </w:rPr>
        <w:drawing>
          <wp:inline distT="0" distB="0" distL="0" distR="0" wp14:anchorId="21A07108" wp14:editId="231D1314">
            <wp:extent cx="1841500" cy="1172242"/>
            <wp:effectExtent l="0" t="0" r="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0" cy="1172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" w:name="_GoBack"/>
      <w:bookmarkEnd w:id="3"/>
      <w:r w:rsidR="00CE0D7C">
        <w:rPr>
          <w:rFonts w:ascii="Arial" w:hAnsi="Arial" w:cs="Arial"/>
          <w:b/>
          <w:sz w:val="24"/>
          <w:szCs w:val="24"/>
        </w:rPr>
        <w:br w:type="page"/>
      </w:r>
    </w:p>
    <w:p w:rsidR="00CE0D7C" w:rsidRPr="00B70ED6" w:rsidRDefault="004F16CB" w:rsidP="00CE0D7C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4" w:name="_Toc9347767"/>
      <w:r>
        <w:rPr>
          <w:rFonts w:ascii="Arial" w:hAnsi="Arial" w:cs="Arial"/>
          <w:b/>
        </w:rPr>
        <w:lastRenderedPageBreak/>
        <w:t>3.8.</w:t>
      </w:r>
      <w:r>
        <w:rPr>
          <w:rFonts w:ascii="Arial" w:hAnsi="Arial" w:cs="Arial"/>
          <w:b/>
        </w:rPr>
        <w:t>3</w:t>
      </w:r>
      <w:r w:rsidR="00CE0D7C" w:rsidRPr="00B70ED6">
        <w:rPr>
          <w:rFonts w:ascii="Arial" w:hAnsi="Arial" w:cs="Arial"/>
          <w:b/>
        </w:rPr>
        <w:t xml:space="preserve"> </w:t>
      </w:r>
      <w:r w:rsidR="00CE0D7C">
        <w:rPr>
          <w:rFonts w:ascii="Arial" w:hAnsi="Arial" w:cs="Arial"/>
          <w:b/>
        </w:rPr>
        <w:t xml:space="preserve">Gestión de </w:t>
      </w:r>
      <w:proofErr w:type="spellStart"/>
      <w:r w:rsidR="00CE0D7C">
        <w:rPr>
          <w:rFonts w:ascii="Arial" w:hAnsi="Arial" w:cs="Arial"/>
          <w:b/>
        </w:rPr>
        <w:t>Backup</w:t>
      </w:r>
      <w:bookmarkEnd w:id="4"/>
      <w:proofErr w:type="spellEnd"/>
    </w:p>
    <w:p w:rsidR="00CE0D7C" w:rsidRDefault="00CE0D7C" w:rsidP="00CE0D7C">
      <w:pPr>
        <w:pStyle w:val="Sinespaciado"/>
        <w:jc w:val="both"/>
        <w:rPr>
          <w:rFonts w:ascii="Arial" w:hAnsi="Arial" w:cs="Arial"/>
        </w:rPr>
      </w:pPr>
    </w:p>
    <w:p w:rsidR="00CE0D7C" w:rsidRDefault="00CE0D7C" w:rsidP="00CE0D7C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l objetivo de este aspecto técnico es permitir el resguardo de la base de datos desde la aplicación en funcionamiento y a su vez, la restauración de la misma a un estado anterior</w:t>
      </w:r>
      <w:r w:rsidR="00ED59FD">
        <w:rPr>
          <w:rFonts w:ascii="Arial" w:hAnsi="Arial" w:cs="Arial"/>
        </w:rPr>
        <w:t xml:space="preserve"> a partir de un archivo de </w:t>
      </w:r>
      <w:proofErr w:type="spellStart"/>
      <w:r w:rsidR="00ED59FD">
        <w:rPr>
          <w:rFonts w:ascii="Arial" w:hAnsi="Arial" w:cs="Arial"/>
        </w:rPr>
        <w:t>backup</w:t>
      </w:r>
      <w:proofErr w:type="spellEnd"/>
      <w:r w:rsidR="00ED59FD">
        <w:rPr>
          <w:rFonts w:ascii="Arial" w:hAnsi="Arial" w:cs="Arial"/>
        </w:rPr>
        <w:t xml:space="preserve"> realizado anteriormente</w:t>
      </w:r>
      <w:r>
        <w:rPr>
          <w:rFonts w:ascii="Arial" w:hAnsi="Arial" w:cs="Arial"/>
        </w:rPr>
        <w:t>.</w:t>
      </w:r>
    </w:p>
    <w:p w:rsidR="00CE0D7C" w:rsidRDefault="00CE0D7C" w:rsidP="00CE0D7C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0D7C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t xml:space="preserve">Diagrama de Clases - Gestión de </w:t>
      </w:r>
      <w:proofErr w:type="spellStart"/>
      <w:r>
        <w:rPr>
          <w:rFonts w:ascii="Arial" w:hAnsi="Arial" w:cs="Arial"/>
          <w:b/>
        </w:rPr>
        <w:t>Backup</w:t>
      </w:r>
      <w:proofErr w:type="spellEnd"/>
      <w:r w:rsidRPr="00CB55DF">
        <w:rPr>
          <w:rFonts w:ascii="Arial" w:hAnsi="Arial" w:cs="Arial"/>
          <w:b/>
        </w:rPr>
        <w:t>:</w:t>
      </w:r>
    </w:p>
    <w:p w:rsidR="00CB55DF" w:rsidRPr="00CB55DF" w:rsidRDefault="00CB55DF" w:rsidP="00CE0D7C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eastAsia="es-AR"/>
        </w:rPr>
        <w:drawing>
          <wp:inline distT="0" distB="0" distL="0" distR="0" wp14:anchorId="2D71B192" wp14:editId="7DB5F691">
            <wp:extent cx="3613150" cy="1555750"/>
            <wp:effectExtent l="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315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5DF" w:rsidRDefault="00CB55DF" w:rsidP="00CE0D7C">
      <w:pPr>
        <w:pStyle w:val="Sinespaciado"/>
        <w:jc w:val="both"/>
        <w:rPr>
          <w:rFonts w:ascii="Arial" w:hAnsi="Arial" w:cs="Arial"/>
        </w:rPr>
      </w:pPr>
    </w:p>
    <w:p w:rsidR="00CB55DF" w:rsidRPr="00CB55DF" w:rsidRDefault="00CB55DF" w:rsidP="00CE50D3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t>Respaldar:</w:t>
      </w:r>
    </w:p>
    <w:p w:rsidR="00CE50D3" w:rsidRDefault="00CE50D3" w:rsidP="00CE50D3">
      <w:pPr>
        <w:pStyle w:val="Sinespaciado"/>
        <w:jc w:val="both"/>
        <w:rPr>
          <w:rFonts w:ascii="Arial" w:hAnsi="Arial" w:cs="Arial"/>
        </w:rPr>
      </w:pPr>
      <w:r w:rsidRPr="00CE50D3">
        <w:rPr>
          <w:rFonts w:ascii="Arial" w:hAnsi="Arial" w:cs="Arial"/>
        </w:rPr>
        <w:t xml:space="preserve">La función para </w:t>
      </w:r>
      <w:r>
        <w:rPr>
          <w:rFonts w:ascii="Arial" w:hAnsi="Arial" w:cs="Arial"/>
        </w:rPr>
        <w:t xml:space="preserve">realizar un </w:t>
      </w:r>
      <w:proofErr w:type="spellStart"/>
      <w:r>
        <w:rPr>
          <w:rFonts w:ascii="Arial" w:hAnsi="Arial" w:cs="Arial"/>
        </w:rPr>
        <w:t>backup</w:t>
      </w:r>
      <w:proofErr w:type="spellEnd"/>
      <w:r>
        <w:rPr>
          <w:rFonts w:ascii="Arial" w:hAnsi="Arial" w:cs="Arial"/>
        </w:rPr>
        <w:t xml:space="preserve"> de la base de datos recibe 3 argumentos:</w:t>
      </w:r>
    </w:p>
    <w:p w:rsidR="00CE50D3" w:rsidRDefault="00CE50D3" w:rsidP="00CE50D3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“Nombre” en donde se indica el nombre del archivo que se creará, “Destino” para indicar la ruta del archivo a crearse y “Observación” que permite agregar una descripción a la operación.</w:t>
      </w:r>
    </w:p>
    <w:p w:rsidR="00CE50D3" w:rsidRDefault="00CE50D3" w:rsidP="00CE50D3">
      <w:pPr>
        <w:pStyle w:val="Sinespaciado"/>
        <w:jc w:val="both"/>
        <w:rPr>
          <w:rFonts w:ascii="Arial" w:hAnsi="Arial" w:cs="Arial"/>
        </w:rPr>
      </w:pPr>
    </w:p>
    <w:p w:rsidR="00CE50D3" w:rsidRDefault="00BC6B81" w:rsidP="00CE50D3">
      <w:pPr>
        <w:pStyle w:val="Sinespaciado"/>
        <w:jc w:val="both"/>
        <w:rPr>
          <w:rFonts w:ascii="Arial" w:hAnsi="Arial" w:cs="Arial"/>
        </w:rPr>
      </w:pPr>
      <w:r w:rsidRPr="00BC6B81">
        <w:rPr>
          <w:rFonts w:ascii="Arial" w:hAnsi="Arial" w:cs="Arial"/>
          <w:noProof/>
          <w:lang w:eastAsia="es-AR"/>
        </w:rPr>
        <w:drawing>
          <wp:inline distT="0" distB="0" distL="0" distR="0" wp14:anchorId="48C11249" wp14:editId="31E74CDE">
            <wp:extent cx="5612130" cy="2573020"/>
            <wp:effectExtent l="0" t="0" r="762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57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B81" w:rsidRDefault="00BC6B81" w:rsidP="00CE50D3">
      <w:pPr>
        <w:pStyle w:val="Sinespaciado"/>
        <w:jc w:val="both"/>
        <w:rPr>
          <w:rFonts w:ascii="Arial" w:hAnsi="Arial" w:cs="Arial"/>
        </w:rPr>
      </w:pPr>
    </w:p>
    <w:p w:rsidR="00BC6B81" w:rsidRDefault="00BC6B81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Default="00CB55DF" w:rsidP="00CE50D3">
      <w:pPr>
        <w:pStyle w:val="Sinespaciado"/>
        <w:jc w:val="both"/>
        <w:rPr>
          <w:rFonts w:ascii="Arial" w:hAnsi="Arial" w:cs="Arial"/>
        </w:rPr>
      </w:pPr>
    </w:p>
    <w:p w:rsidR="00CB55DF" w:rsidRPr="00CB55DF" w:rsidRDefault="00CB55DF" w:rsidP="00CE50D3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lastRenderedPageBreak/>
        <w:t>Restaurar:</w:t>
      </w:r>
    </w:p>
    <w:p w:rsidR="00BC6B81" w:rsidRDefault="00BC6B81" w:rsidP="00CE50D3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La función para restaurar a un estado anterior la base de datos recibe el nombre de la base a restaurar y la ubicación del archivo con el </w:t>
      </w:r>
      <w:proofErr w:type="spellStart"/>
      <w:r>
        <w:rPr>
          <w:rFonts w:ascii="Arial" w:hAnsi="Arial" w:cs="Arial"/>
        </w:rPr>
        <w:t>backup</w:t>
      </w:r>
      <w:proofErr w:type="spellEnd"/>
      <w:r>
        <w:rPr>
          <w:rFonts w:ascii="Arial" w:hAnsi="Arial" w:cs="Arial"/>
        </w:rPr>
        <w:t>.</w:t>
      </w:r>
    </w:p>
    <w:p w:rsidR="00BC6B81" w:rsidRDefault="00BC6B81" w:rsidP="00CE50D3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n este procedimiento la aplicación se desconecta de la base de datos para permitir eliminarla y realizar la correspondiente restauración.</w:t>
      </w:r>
    </w:p>
    <w:p w:rsidR="00BC6B81" w:rsidRDefault="00BC6B81" w:rsidP="00CE50D3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Una vez finalizada la restauración, la aplicación indica que se debe iniciar nuevamente la misma y se cierra.</w:t>
      </w:r>
    </w:p>
    <w:p w:rsidR="00BC6B81" w:rsidRPr="00CE50D3" w:rsidRDefault="00BC6B81" w:rsidP="00CE50D3">
      <w:pPr>
        <w:pStyle w:val="Sinespaciado"/>
        <w:jc w:val="both"/>
        <w:rPr>
          <w:rFonts w:ascii="Arial" w:hAnsi="Arial" w:cs="Arial"/>
        </w:rPr>
      </w:pPr>
      <w:r w:rsidRPr="00BC6B81">
        <w:rPr>
          <w:rFonts w:ascii="Arial" w:hAnsi="Arial" w:cs="Arial"/>
          <w:noProof/>
          <w:lang w:eastAsia="es-AR"/>
        </w:rPr>
        <w:drawing>
          <wp:inline distT="0" distB="0" distL="0" distR="0" wp14:anchorId="117CAC08" wp14:editId="76E0580A">
            <wp:extent cx="6112797" cy="2667000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11415" cy="2666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4CB" w:rsidRDefault="00B314CB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B314CB" w:rsidRPr="00B70ED6" w:rsidRDefault="004F16CB" w:rsidP="00B314CB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5" w:name="_Toc9347768"/>
      <w:r>
        <w:rPr>
          <w:rFonts w:ascii="Arial" w:hAnsi="Arial" w:cs="Arial"/>
          <w:b/>
        </w:rPr>
        <w:lastRenderedPageBreak/>
        <w:t>3.8.</w:t>
      </w:r>
      <w:r>
        <w:rPr>
          <w:rFonts w:ascii="Arial" w:hAnsi="Arial" w:cs="Arial"/>
          <w:b/>
        </w:rPr>
        <w:t>4</w:t>
      </w:r>
      <w:r w:rsidR="00B314CB" w:rsidRPr="00B70ED6">
        <w:rPr>
          <w:rFonts w:ascii="Arial" w:hAnsi="Arial" w:cs="Arial"/>
          <w:b/>
        </w:rPr>
        <w:t xml:space="preserve"> </w:t>
      </w:r>
      <w:r w:rsidR="00B314CB">
        <w:rPr>
          <w:rFonts w:ascii="Arial" w:hAnsi="Arial" w:cs="Arial"/>
          <w:b/>
        </w:rPr>
        <w:t xml:space="preserve">Gestión de </w:t>
      </w:r>
      <w:r w:rsidR="00866556">
        <w:rPr>
          <w:rFonts w:ascii="Arial" w:hAnsi="Arial" w:cs="Arial"/>
          <w:b/>
        </w:rPr>
        <w:t>Bitácora y Control de Cambios</w:t>
      </w:r>
      <w:bookmarkEnd w:id="5"/>
    </w:p>
    <w:p w:rsidR="00B314CB" w:rsidRDefault="00B314CB" w:rsidP="00B314CB">
      <w:pPr>
        <w:pStyle w:val="Sinespaciado"/>
        <w:jc w:val="both"/>
        <w:rPr>
          <w:rFonts w:ascii="Arial" w:hAnsi="Arial" w:cs="Arial"/>
        </w:rPr>
      </w:pPr>
    </w:p>
    <w:p w:rsidR="00B314CB" w:rsidRDefault="00B314CB" w:rsidP="00B314CB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objetivo de este aspecto técnico es </w:t>
      </w:r>
      <w:r w:rsidR="00C366DC">
        <w:rPr>
          <w:rFonts w:ascii="Arial" w:hAnsi="Arial" w:cs="Arial"/>
        </w:rPr>
        <w:t>realizar un seguimiento de la actividad que realizan los usuarios en el sistema, como a su vez registrar los errores que acontecen durante la ejecución</w:t>
      </w:r>
      <w:r>
        <w:rPr>
          <w:rFonts w:ascii="Arial" w:hAnsi="Arial" w:cs="Arial"/>
        </w:rPr>
        <w:t xml:space="preserve"> </w:t>
      </w:r>
      <w:r w:rsidR="00C366DC">
        <w:rPr>
          <w:rFonts w:ascii="Arial" w:hAnsi="Arial" w:cs="Arial"/>
        </w:rPr>
        <w:t>del mismo.</w:t>
      </w:r>
    </w:p>
    <w:p w:rsidR="00C366DC" w:rsidRDefault="00C366DC" w:rsidP="00B314CB">
      <w:pPr>
        <w:pStyle w:val="Sinespaciado"/>
        <w:jc w:val="both"/>
        <w:rPr>
          <w:rFonts w:ascii="Arial" w:hAnsi="Arial" w:cs="Arial"/>
        </w:rPr>
      </w:pPr>
    </w:p>
    <w:p w:rsidR="00C366DC" w:rsidRDefault="00C366DC" w:rsidP="00B314CB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Los errores que ocurren durante la ejecución del sistema, se registran en la base de datos de la aplicación y en los eventos de Windows, tal que llegado el caso en que haya un error en la base de datos,</w:t>
      </w:r>
      <w:r w:rsidR="00963E53">
        <w:rPr>
          <w:rFonts w:ascii="Arial" w:hAnsi="Arial" w:cs="Arial"/>
        </w:rPr>
        <w:t xml:space="preserve"> se realice un formateo de la información brindada en la excepción y</w:t>
      </w:r>
      <w:r>
        <w:rPr>
          <w:rFonts w:ascii="Arial" w:hAnsi="Arial" w:cs="Arial"/>
        </w:rPr>
        <w:t xml:space="preserve"> pueda visualizarse el mensaje que el sistema emitió dentro del visor de eventos de Windows.</w:t>
      </w:r>
    </w:p>
    <w:p w:rsidR="00963E53" w:rsidRDefault="00963E53" w:rsidP="00B314CB">
      <w:pPr>
        <w:pStyle w:val="Sinespaciado"/>
        <w:jc w:val="both"/>
        <w:rPr>
          <w:rFonts w:ascii="Arial" w:hAnsi="Arial" w:cs="Arial"/>
        </w:rPr>
      </w:pPr>
    </w:p>
    <w:p w:rsidR="00D14635" w:rsidRDefault="00C366DC">
      <w:pPr>
        <w:rPr>
          <w:rFonts w:ascii="Arial" w:hAnsi="Arial" w:cs="Arial"/>
        </w:rPr>
      </w:pPr>
      <w:r>
        <w:rPr>
          <w:rFonts w:ascii="Arial" w:hAnsi="Arial" w:cs="Arial"/>
        </w:rPr>
        <w:t>En cambio, las acciones que los usuarios realizan en la aplicación se registran únicamente en la base de datos, ya que la utilidad de esta funcionalidad es la de permitir un control y en tal caso auditar las acciones realizadas por los usuarios.</w:t>
      </w:r>
    </w:p>
    <w:p w:rsidR="00D14635" w:rsidRDefault="00D14635">
      <w:pPr>
        <w:rPr>
          <w:rFonts w:ascii="Arial" w:hAnsi="Arial" w:cs="Arial"/>
        </w:rPr>
      </w:pPr>
      <w:r>
        <w:rPr>
          <w:rFonts w:ascii="Arial" w:hAnsi="Arial" w:cs="Arial"/>
        </w:rPr>
        <w:t>Los registros en la base de datos de las acciones realizadas por los usuarios y los errores que ocurren en la ejecución del sistema pueden visualizarse desde la misma aplicación, permitiendo realizar filtros de eventos y errores y rango de fechas.</w:t>
      </w:r>
    </w:p>
    <w:p w:rsidR="0011794D" w:rsidRDefault="00D14635">
      <w:pPr>
        <w:rPr>
          <w:rFonts w:ascii="Arial" w:hAnsi="Arial" w:cs="Arial"/>
        </w:rPr>
      </w:pPr>
      <w:r w:rsidRPr="00D14635">
        <w:rPr>
          <w:rFonts w:ascii="Arial" w:hAnsi="Arial" w:cs="Arial"/>
          <w:noProof/>
          <w:lang w:eastAsia="es-AR"/>
        </w:rPr>
        <w:drawing>
          <wp:inline distT="0" distB="0" distL="0" distR="0" wp14:anchorId="179E6D20" wp14:editId="33CD10E9">
            <wp:extent cx="5612130" cy="3961765"/>
            <wp:effectExtent l="0" t="0" r="7620" b="635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96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</w:rPr>
        <w:t xml:space="preserve"> </w:t>
      </w:r>
      <w:r w:rsidR="0011794D" w:rsidRPr="00CE50D3">
        <w:rPr>
          <w:rFonts w:ascii="Arial" w:hAnsi="Arial" w:cs="Arial"/>
        </w:rPr>
        <w:br w:type="page"/>
      </w:r>
    </w:p>
    <w:p w:rsidR="009740D8" w:rsidRDefault="009740D8" w:rsidP="009740D8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lastRenderedPageBreak/>
        <w:t xml:space="preserve">Diagrama de Clases - Gestión de </w:t>
      </w:r>
      <w:r>
        <w:rPr>
          <w:rFonts w:ascii="Arial" w:hAnsi="Arial" w:cs="Arial"/>
          <w:b/>
        </w:rPr>
        <w:t>Bitácora y Control de Cambios</w:t>
      </w:r>
      <w:r w:rsidRPr="00CB55DF">
        <w:rPr>
          <w:rFonts w:ascii="Arial" w:hAnsi="Arial" w:cs="Arial"/>
          <w:b/>
        </w:rPr>
        <w:t>:</w:t>
      </w:r>
    </w:p>
    <w:p w:rsidR="009740D8" w:rsidRDefault="009740D8" w:rsidP="009740D8">
      <w:pPr>
        <w:pStyle w:val="Sinespaciad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eastAsia="es-AR"/>
        </w:rPr>
        <w:drawing>
          <wp:inline distT="0" distB="0" distL="0" distR="0" wp14:anchorId="5D0E7B88" wp14:editId="0FA5F5CA">
            <wp:extent cx="5448300" cy="2266950"/>
            <wp:effectExtent l="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0D8" w:rsidRDefault="009740D8">
      <w:pPr>
        <w:rPr>
          <w:rFonts w:ascii="Arial" w:hAnsi="Arial" w:cs="Arial"/>
        </w:rPr>
      </w:pPr>
    </w:p>
    <w:p w:rsidR="00DA2351" w:rsidRDefault="00DA2351" w:rsidP="00DA2351">
      <w:pPr>
        <w:pStyle w:val="Sinespaciad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DER </w:t>
      </w:r>
      <w:r w:rsidRPr="00CB55DF">
        <w:rPr>
          <w:rFonts w:ascii="Arial" w:hAnsi="Arial" w:cs="Arial"/>
          <w:b/>
        </w:rPr>
        <w:t xml:space="preserve">- Gestión de </w:t>
      </w:r>
      <w:r>
        <w:rPr>
          <w:rFonts w:ascii="Arial" w:hAnsi="Arial" w:cs="Arial"/>
          <w:b/>
        </w:rPr>
        <w:t>Bitácora y Control de Cambios</w:t>
      </w:r>
      <w:r w:rsidRPr="00CB55DF">
        <w:rPr>
          <w:rFonts w:ascii="Arial" w:hAnsi="Arial" w:cs="Arial"/>
          <w:b/>
        </w:rPr>
        <w:t>:</w:t>
      </w:r>
    </w:p>
    <w:p w:rsidR="00DA2351" w:rsidRDefault="00DA2351">
      <w:pPr>
        <w:rPr>
          <w:rFonts w:ascii="Arial" w:hAnsi="Arial" w:cs="Arial"/>
        </w:rPr>
      </w:pPr>
      <w:r>
        <w:object w:dxaOrig="2043" w:dyaOrig="2556">
          <v:shape id="_x0000_i1026" type="#_x0000_t75" style="width:102pt;height:128pt" o:ole="">
            <v:imagedata r:id="rId23" o:title=""/>
          </v:shape>
          <o:OLEObject Type="Embed" ProgID="Visio.Drawing.11" ShapeID="_x0000_i1026" DrawAspect="Content" ObjectID="_1619962116" r:id="rId24"/>
        </w:object>
      </w:r>
    </w:p>
    <w:p w:rsidR="00080DF4" w:rsidRDefault="009740D8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080DF4" w:rsidRPr="00B70ED6" w:rsidRDefault="004F16CB" w:rsidP="00080DF4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6" w:name="_Toc9347769"/>
      <w:r>
        <w:rPr>
          <w:rFonts w:ascii="Arial" w:hAnsi="Arial" w:cs="Arial"/>
          <w:b/>
        </w:rPr>
        <w:lastRenderedPageBreak/>
        <w:t>3.8.</w:t>
      </w:r>
      <w:r>
        <w:rPr>
          <w:rFonts w:ascii="Arial" w:hAnsi="Arial" w:cs="Arial"/>
          <w:b/>
        </w:rPr>
        <w:t>5</w:t>
      </w:r>
      <w:r w:rsidR="00080DF4" w:rsidRPr="00B70ED6">
        <w:rPr>
          <w:rFonts w:ascii="Arial" w:hAnsi="Arial" w:cs="Arial"/>
          <w:b/>
        </w:rPr>
        <w:t xml:space="preserve"> </w:t>
      </w:r>
      <w:r w:rsidR="00080DF4">
        <w:rPr>
          <w:rFonts w:ascii="Arial" w:hAnsi="Arial" w:cs="Arial"/>
          <w:b/>
        </w:rPr>
        <w:t xml:space="preserve">Gestión de </w:t>
      </w:r>
      <w:proofErr w:type="spellStart"/>
      <w:r w:rsidR="00080DF4">
        <w:rPr>
          <w:rFonts w:ascii="Arial" w:hAnsi="Arial" w:cs="Arial"/>
          <w:b/>
        </w:rPr>
        <w:t>Login</w:t>
      </w:r>
      <w:proofErr w:type="spellEnd"/>
      <w:r w:rsidR="00080DF4">
        <w:rPr>
          <w:rFonts w:ascii="Arial" w:hAnsi="Arial" w:cs="Arial"/>
          <w:b/>
        </w:rPr>
        <w:t>/</w:t>
      </w:r>
      <w:proofErr w:type="spellStart"/>
      <w:r w:rsidR="00080DF4">
        <w:rPr>
          <w:rFonts w:ascii="Arial" w:hAnsi="Arial" w:cs="Arial"/>
          <w:b/>
        </w:rPr>
        <w:t>Logout</w:t>
      </w:r>
      <w:bookmarkEnd w:id="6"/>
      <w:proofErr w:type="spellEnd"/>
    </w:p>
    <w:p w:rsidR="00080DF4" w:rsidRDefault="00080DF4" w:rsidP="00080DF4">
      <w:pPr>
        <w:pStyle w:val="Sinespaciado"/>
        <w:jc w:val="both"/>
        <w:rPr>
          <w:rFonts w:ascii="Arial" w:hAnsi="Arial" w:cs="Arial"/>
        </w:rPr>
      </w:pPr>
    </w:p>
    <w:p w:rsidR="00080DF4" w:rsidRDefault="00080DF4" w:rsidP="00080DF4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l objetivo de este aspecto técnico es brindar un control de acceso al sistema y registrar quién ingresó.</w:t>
      </w:r>
    </w:p>
    <w:p w:rsidR="00080DF4" w:rsidRDefault="00080DF4" w:rsidP="00080DF4">
      <w:pPr>
        <w:pStyle w:val="Sinespaciado"/>
        <w:jc w:val="both"/>
        <w:rPr>
          <w:rFonts w:ascii="Arial" w:hAnsi="Arial" w:cs="Arial"/>
        </w:rPr>
      </w:pPr>
    </w:p>
    <w:p w:rsidR="00080DF4" w:rsidRDefault="00080DF4" w:rsidP="00080DF4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Para ello se mantiene una base de usuarios que utilizarán el sistema cada uno con su propia contraseña de acceso.</w:t>
      </w:r>
    </w:p>
    <w:p w:rsidR="00080DF4" w:rsidRDefault="00080DF4" w:rsidP="00080DF4">
      <w:pPr>
        <w:pStyle w:val="Sinespaciado"/>
        <w:jc w:val="both"/>
        <w:rPr>
          <w:rFonts w:ascii="Arial" w:hAnsi="Arial" w:cs="Arial"/>
        </w:rPr>
      </w:pPr>
    </w:p>
    <w:p w:rsidR="00080DF4" w:rsidRDefault="00080DF4" w:rsidP="00080DF4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l procedimiento</w:t>
      </w:r>
      <w:r w:rsidR="005E4C6E">
        <w:rPr>
          <w:rFonts w:ascii="Arial" w:hAnsi="Arial" w:cs="Arial"/>
        </w:rPr>
        <w:t xml:space="preserve"> de </w:t>
      </w:r>
      <w:proofErr w:type="spellStart"/>
      <w:r w:rsidR="005E4C6E">
        <w:rPr>
          <w:rFonts w:ascii="Arial" w:hAnsi="Arial" w:cs="Arial"/>
        </w:rPr>
        <w:t>Login</w:t>
      </w:r>
      <w:proofErr w:type="spellEnd"/>
      <w:r w:rsidR="005E4C6E">
        <w:rPr>
          <w:rFonts w:ascii="Arial" w:hAnsi="Arial" w:cs="Arial"/>
        </w:rPr>
        <w:t xml:space="preserve"> se realiza </w:t>
      </w:r>
      <w:r>
        <w:rPr>
          <w:rFonts w:ascii="Arial" w:hAnsi="Arial" w:cs="Arial"/>
        </w:rPr>
        <w:t>de la siguiente manera:</w:t>
      </w:r>
    </w:p>
    <w:p w:rsidR="00080DF4" w:rsidRDefault="00080DF4" w:rsidP="00080DF4">
      <w:pPr>
        <w:pStyle w:val="Sinespaciado"/>
        <w:numPr>
          <w:ilvl w:val="3"/>
          <w:numId w:val="1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El us</w:t>
      </w:r>
      <w:r w:rsidR="006E2A59">
        <w:rPr>
          <w:rFonts w:ascii="Arial" w:hAnsi="Arial" w:cs="Arial"/>
        </w:rPr>
        <w:t>uario ingresa</w:t>
      </w:r>
      <w:r>
        <w:rPr>
          <w:rFonts w:ascii="Arial" w:hAnsi="Arial" w:cs="Arial"/>
        </w:rPr>
        <w:t xml:space="preserve"> su nombre de usuario y contraseña</w:t>
      </w:r>
    </w:p>
    <w:p w:rsidR="00080DF4" w:rsidRDefault="00080DF4" w:rsidP="00080DF4">
      <w:pPr>
        <w:pStyle w:val="Sinespaciado"/>
        <w:numPr>
          <w:ilvl w:val="3"/>
          <w:numId w:val="1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Se verifica que el nombre de usuario ingresado exista y esté activo</w:t>
      </w:r>
    </w:p>
    <w:p w:rsidR="00080DF4" w:rsidRDefault="00080DF4" w:rsidP="00080DF4">
      <w:pPr>
        <w:pStyle w:val="Sinespaciado"/>
        <w:numPr>
          <w:ilvl w:val="3"/>
          <w:numId w:val="1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En caso positivo se comprueba si la contraseña ingresada es correcta</w:t>
      </w:r>
    </w:p>
    <w:p w:rsidR="00080DF4" w:rsidRDefault="00080DF4" w:rsidP="00080DF4">
      <w:pPr>
        <w:pStyle w:val="Sinespaciado"/>
        <w:numPr>
          <w:ilvl w:val="3"/>
          <w:numId w:val="1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 caso positivo se obtienen los datos del usuario (Nombre, Apellido) y se alojan los mismos en memoria a través de una clase utilizada para mantener los datos de la sesión, conformada por un patrón </w:t>
      </w:r>
      <w:proofErr w:type="spellStart"/>
      <w:r>
        <w:rPr>
          <w:rFonts w:ascii="Arial" w:hAnsi="Arial" w:cs="Arial"/>
        </w:rPr>
        <w:t>Singleton</w:t>
      </w:r>
      <w:proofErr w:type="spellEnd"/>
      <w:r w:rsidR="008F3D0B">
        <w:rPr>
          <w:rFonts w:ascii="Arial" w:hAnsi="Arial" w:cs="Arial"/>
        </w:rPr>
        <w:t>,</w:t>
      </w:r>
      <w:r>
        <w:rPr>
          <w:rFonts w:ascii="Arial" w:hAnsi="Arial" w:cs="Arial"/>
        </w:rPr>
        <w:t xml:space="preserve"> a efectos de asegurar la instanciación única de la clase.</w:t>
      </w:r>
      <w:r w:rsidR="00985A3B">
        <w:rPr>
          <w:rFonts w:ascii="Arial" w:hAnsi="Arial" w:cs="Arial"/>
        </w:rPr>
        <w:t xml:space="preserve"> Por lo que a partir de ahí, los datos se obtienen desde el objeto “</w:t>
      </w:r>
      <w:proofErr w:type="spellStart"/>
      <w:r w:rsidR="00985A3B">
        <w:rPr>
          <w:rFonts w:ascii="Arial" w:hAnsi="Arial" w:cs="Arial"/>
        </w:rPr>
        <w:t>ServicioLogin</w:t>
      </w:r>
      <w:proofErr w:type="spellEnd"/>
      <w:r w:rsidR="00985A3B">
        <w:rPr>
          <w:rFonts w:ascii="Arial" w:hAnsi="Arial" w:cs="Arial"/>
        </w:rPr>
        <w:t xml:space="preserve">” instanciado que contiene </w:t>
      </w:r>
      <w:r w:rsidR="00E42A05">
        <w:rPr>
          <w:rFonts w:ascii="Arial" w:hAnsi="Arial" w:cs="Arial"/>
        </w:rPr>
        <w:t>una variable de tipo “Usuario”</w:t>
      </w:r>
      <w:r w:rsidR="00985A3B">
        <w:rPr>
          <w:rFonts w:ascii="Arial" w:hAnsi="Arial" w:cs="Arial"/>
        </w:rPr>
        <w:t>.</w:t>
      </w:r>
    </w:p>
    <w:p w:rsidR="007F3212" w:rsidRDefault="007F3212" w:rsidP="00080DF4">
      <w:pPr>
        <w:pStyle w:val="Sinespaciado"/>
        <w:numPr>
          <w:ilvl w:val="3"/>
          <w:numId w:val="1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Se realiza la autorización obteniendo los permisos de acceso</w:t>
      </w:r>
    </w:p>
    <w:p w:rsidR="007F3212" w:rsidRDefault="007F3212" w:rsidP="00080DF4">
      <w:pPr>
        <w:pStyle w:val="Sinespaciado"/>
        <w:numPr>
          <w:ilvl w:val="3"/>
          <w:numId w:val="1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Se registra en la bitácora el ingreso del usuario</w:t>
      </w:r>
    </w:p>
    <w:p w:rsidR="006E2A59" w:rsidRDefault="006E2A59" w:rsidP="006E2A59">
      <w:pPr>
        <w:pStyle w:val="Sinespaciado"/>
        <w:ind w:left="709"/>
        <w:jc w:val="both"/>
        <w:rPr>
          <w:rFonts w:ascii="Arial" w:hAnsi="Arial" w:cs="Arial"/>
        </w:rPr>
      </w:pPr>
    </w:p>
    <w:p w:rsidR="006E2A59" w:rsidRDefault="006E2A59" w:rsidP="006E2A59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procedimiento de </w:t>
      </w:r>
      <w:proofErr w:type="spellStart"/>
      <w:r>
        <w:rPr>
          <w:rFonts w:ascii="Arial" w:hAnsi="Arial" w:cs="Arial"/>
        </w:rPr>
        <w:t>Logout</w:t>
      </w:r>
      <w:proofErr w:type="spellEnd"/>
      <w:r>
        <w:rPr>
          <w:rFonts w:ascii="Arial" w:hAnsi="Arial" w:cs="Arial"/>
        </w:rPr>
        <w:t xml:space="preserve"> se realiza de la siguiente manera:</w:t>
      </w:r>
    </w:p>
    <w:p w:rsidR="006E2A59" w:rsidRDefault="006E2A59" w:rsidP="006E2A59">
      <w:pPr>
        <w:pStyle w:val="Sinespaciado"/>
        <w:numPr>
          <w:ilvl w:val="0"/>
          <w:numId w:val="48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El usuario cierra la aplicación</w:t>
      </w:r>
    </w:p>
    <w:p w:rsidR="006E2A59" w:rsidRDefault="006E2A59" w:rsidP="006E2A59">
      <w:pPr>
        <w:pStyle w:val="Sinespaciado"/>
        <w:numPr>
          <w:ilvl w:val="0"/>
          <w:numId w:val="48"/>
        </w:numPr>
        <w:ind w:left="709"/>
        <w:jc w:val="both"/>
        <w:rPr>
          <w:rFonts w:ascii="Arial" w:hAnsi="Arial" w:cs="Arial"/>
        </w:rPr>
      </w:pPr>
      <w:r>
        <w:rPr>
          <w:rFonts w:ascii="Arial" w:hAnsi="Arial" w:cs="Arial"/>
        </w:rPr>
        <w:t>Se registra en la bitácora la salida del usuario de la aplicación</w:t>
      </w:r>
    </w:p>
    <w:p w:rsidR="006E2A59" w:rsidRDefault="006E2A59">
      <w:pPr>
        <w:rPr>
          <w:rFonts w:ascii="Arial" w:hAnsi="Arial" w:cs="Arial"/>
          <w:b/>
          <w:sz w:val="24"/>
          <w:szCs w:val="24"/>
        </w:rPr>
      </w:pPr>
    </w:p>
    <w:p w:rsidR="007156D9" w:rsidRDefault="007156D9" w:rsidP="007156D9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t xml:space="preserve">Diagrama de Clases - Gestión de </w:t>
      </w:r>
      <w:proofErr w:type="spellStart"/>
      <w:r>
        <w:rPr>
          <w:rFonts w:ascii="Arial" w:hAnsi="Arial" w:cs="Arial"/>
          <w:b/>
        </w:rPr>
        <w:t>Login</w:t>
      </w:r>
      <w:proofErr w:type="spellEnd"/>
      <w:r>
        <w:rPr>
          <w:rFonts w:ascii="Arial" w:hAnsi="Arial" w:cs="Arial"/>
          <w:b/>
        </w:rPr>
        <w:t>/</w:t>
      </w:r>
      <w:proofErr w:type="spellStart"/>
      <w:r>
        <w:rPr>
          <w:rFonts w:ascii="Arial" w:hAnsi="Arial" w:cs="Arial"/>
          <w:b/>
        </w:rPr>
        <w:t>Logout</w:t>
      </w:r>
      <w:proofErr w:type="spellEnd"/>
      <w:r w:rsidRPr="00CB55DF">
        <w:rPr>
          <w:rFonts w:ascii="Arial" w:hAnsi="Arial" w:cs="Arial"/>
          <w:b/>
        </w:rPr>
        <w:t>:</w:t>
      </w:r>
    </w:p>
    <w:p w:rsidR="007156D9" w:rsidRDefault="007156D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noProof/>
          <w:sz w:val="24"/>
          <w:szCs w:val="24"/>
          <w:lang w:eastAsia="es-AR"/>
        </w:rPr>
        <w:drawing>
          <wp:inline distT="0" distB="0" distL="0" distR="0" wp14:anchorId="6CD2F0A4" wp14:editId="7366AE7F">
            <wp:extent cx="6268329" cy="3422650"/>
            <wp:effectExtent l="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2784" cy="3425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42C" w:rsidRDefault="00C1242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FD348B" w:rsidRPr="00B70ED6" w:rsidRDefault="004F16CB" w:rsidP="00FD348B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7" w:name="_Toc9347770"/>
      <w:r>
        <w:rPr>
          <w:rFonts w:ascii="Arial" w:hAnsi="Arial" w:cs="Arial"/>
          <w:b/>
        </w:rPr>
        <w:lastRenderedPageBreak/>
        <w:t>3.8.</w:t>
      </w:r>
      <w:r>
        <w:rPr>
          <w:rFonts w:ascii="Arial" w:hAnsi="Arial" w:cs="Arial"/>
          <w:b/>
        </w:rPr>
        <w:t>6</w:t>
      </w:r>
      <w:r w:rsidR="00FD348B" w:rsidRPr="00B70ED6">
        <w:rPr>
          <w:rFonts w:ascii="Arial" w:hAnsi="Arial" w:cs="Arial"/>
          <w:b/>
        </w:rPr>
        <w:t xml:space="preserve"> </w:t>
      </w:r>
      <w:r w:rsidR="00FD348B">
        <w:rPr>
          <w:rFonts w:ascii="Arial" w:hAnsi="Arial" w:cs="Arial"/>
          <w:b/>
        </w:rPr>
        <w:t>Gestión de Dígitos Verificadores</w:t>
      </w:r>
      <w:bookmarkEnd w:id="7"/>
    </w:p>
    <w:p w:rsidR="00FD348B" w:rsidRDefault="00FD348B" w:rsidP="00FD348B">
      <w:pPr>
        <w:pStyle w:val="Sinespaciado"/>
        <w:jc w:val="both"/>
        <w:rPr>
          <w:rFonts w:ascii="Arial" w:hAnsi="Arial" w:cs="Arial"/>
        </w:rPr>
      </w:pPr>
    </w:p>
    <w:p w:rsidR="00FD348B" w:rsidRDefault="00FD348B" w:rsidP="00FD348B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objetivo de este aspecto técnico es </w:t>
      </w:r>
      <w:r w:rsidR="00D319CE">
        <w:rPr>
          <w:rFonts w:ascii="Arial" w:hAnsi="Arial" w:cs="Arial"/>
        </w:rPr>
        <w:t>realizar una comprobación de la integridad de la base de datos, tanto si se agregaron o quitaron registros o se modificó el orden de los mismos.</w:t>
      </w:r>
    </w:p>
    <w:p w:rsidR="00D319CE" w:rsidRDefault="00D319CE" w:rsidP="00FD348B">
      <w:pPr>
        <w:pStyle w:val="Sinespaciado"/>
        <w:jc w:val="both"/>
        <w:rPr>
          <w:rFonts w:ascii="Arial" w:hAnsi="Arial" w:cs="Arial"/>
        </w:rPr>
      </w:pPr>
    </w:p>
    <w:p w:rsidR="00D319CE" w:rsidRDefault="00D319CE" w:rsidP="00FD348B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te aspecto está conformado por una tabla en la base de datos dedicada “DVV”, la cual contiene </w:t>
      </w:r>
      <w:r w:rsidR="00EE2E8A">
        <w:rPr>
          <w:rFonts w:ascii="Arial" w:hAnsi="Arial" w:cs="Arial"/>
        </w:rPr>
        <w:t xml:space="preserve">un hash conformado por cada uno de los </w:t>
      </w:r>
      <w:proofErr w:type="spellStart"/>
      <w:r w:rsidR="00EE2E8A">
        <w:rPr>
          <w:rFonts w:ascii="Arial" w:hAnsi="Arial" w:cs="Arial"/>
        </w:rPr>
        <w:t>hasheos</w:t>
      </w:r>
      <w:proofErr w:type="spellEnd"/>
      <w:r w:rsidR="00EE2E8A">
        <w:rPr>
          <w:rFonts w:ascii="Arial" w:hAnsi="Arial" w:cs="Arial"/>
        </w:rPr>
        <w:t xml:space="preserve"> realizados a los registros de una tabla determinada, hay tantos registros como tablas se considere debe asegurarse la integridad.</w:t>
      </w:r>
    </w:p>
    <w:p w:rsidR="00EE2E8A" w:rsidRDefault="00EE2E8A" w:rsidP="00FD348B">
      <w:pPr>
        <w:pStyle w:val="Sinespaciado"/>
        <w:jc w:val="both"/>
        <w:rPr>
          <w:rFonts w:ascii="Arial" w:hAnsi="Arial" w:cs="Arial"/>
        </w:rPr>
      </w:pPr>
    </w:p>
    <w:p w:rsidR="00EE2E8A" w:rsidRDefault="00EE2E8A" w:rsidP="00FD348B">
      <w:pPr>
        <w:pStyle w:val="Sinespaciado"/>
        <w:jc w:val="both"/>
        <w:rPr>
          <w:rFonts w:ascii="Arial" w:hAnsi="Arial" w:cs="Arial"/>
        </w:rPr>
      </w:pPr>
      <w:r>
        <w:object w:dxaOrig="1816" w:dyaOrig="1561">
          <v:shape id="_x0000_i1027" type="#_x0000_t75" style="width:91pt;height:78pt" o:ole="">
            <v:imagedata r:id="rId26" o:title=""/>
          </v:shape>
          <o:OLEObject Type="Embed" ProgID="Visio.Drawing.15" ShapeID="_x0000_i1027" DrawAspect="Content" ObjectID="_1619962117" r:id="rId27"/>
        </w:object>
      </w:r>
    </w:p>
    <w:p w:rsidR="00EE2E8A" w:rsidRDefault="00EE2E8A" w:rsidP="00FD348B">
      <w:pPr>
        <w:pStyle w:val="Sinespaciado"/>
        <w:jc w:val="both"/>
        <w:rPr>
          <w:rFonts w:ascii="Arial" w:hAnsi="Arial" w:cs="Arial"/>
        </w:rPr>
      </w:pPr>
    </w:p>
    <w:p w:rsidR="00EE2E8A" w:rsidRDefault="00EE2E8A" w:rsidP="00FD348B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Por otro lado, dentro de las tablas que se considerada debe realizarse este proceso, se encuentra un campo “DVH” para obtener un número que se conforma a partir de los campos contenidos en el registro.</w:t>
      </w:r>
    </w:p>
    <w:p w:rsidR="00EE2E8A" w:rsidRDefault="00EE2E8A" w:rsidP="00FD348B">
      <w:pPr>
        <w:pStyle w:val="Sinespaciado"/>
        <w:jc w:val="both"/>
        <w:rPr>
          <w:rFonts w:ascii="Arial" w:hAnsi="Arial" w:cs="Arial"/>
        </w:rPr>
      </w:pPr>
      <w:r>
        <w:object w:dxaOrig="3241" w:dyaOrig="4051">
          <v:shape id="_x0000_i1028" type="#_x0000_t75" style="width:162pt;height:202.5pt" o:ole="">
            <v:imagedata r:id="rId28" o:title=""/>
          </v:shape>
          <o:OLEObject Type="Embed" ProgID="Visio.Drawing.15" ShapeID="_x0000_i1028" DrawAspect="Content" ObjectID="_1619962118" r:id="rId29"/>
        </w:object>
      </w:r>
      <w:r>
        <w:t xml:space="preserve">                                    </w:t>
      </w:r>
      <w:r>
        <w:object w:dxaOrig="2670" w:dyaOrig="4395">
          <v:shape id="_x0000_i1029" type="#_x0000_t75" style="width:133.5pt;height:220pt" o:ole="">
            <v:imagedata r:id="rId30" o:title=""/>
          </v:shape>
          <o:OLEObject Type="Embed" ProgID="Visio.Drawing.15" ShapeID="_x0000_i1029" DrawAspect="Content" ObjectID="_1619962119" r:id="rId31"/>
        </w:object>
      </w:r>
    </w:p>
    <w:p w:rsidR="00FD348B" w:rsidRDefault="00FD348B" w:rsidP="00114BF6">
      <w:pPr>
        <w:pStyle w:val="Sinespaciado"/>
        <w:ind w:left="720"/>
        <w:rPr>
          <w:rFonts w:ascii="Arial" w:hAnsi="Arial" w:cs="Arial"/>
          <w:b/>
          <w:sz w:val="24"/>
          <w:szCs w:val="24"/>
        </w:rPr>
      </w:pPr>
    </w:p>
    <w:p w:rsidR="00FD348B" w:rsidRDefault="00EE2E8A" w:rsidP="007007E8">
      <w:pPr>
        <w:pStyle w:val="Sinespaciado"/>
        <w:rPr>
          <w:rFonts w:ascii="Arial" w:hAnsi="Arial" w:cs="Arial"/>
        </w:rPr>
      </w:pPr>
      <w:r>
        <w:rPr>
          <w:rFonts w:ascii="Arial" w:hAnsi="Arial" w:cs="Arial"/>
        </w:rPr>
        <w:t>Cada vez que se modifica un dato en un registro de alguna de las tablas indicadas, o se agrega un nuevo registro, se realiza el proceso de cálculo</w:t>
      </w:r>
      <w:r w:rsidR="00114BF6">
        <w:rPr>
          <w:rFonts w:ascii="Arial" w:hAnsi="Arial" w:cs="Arial"/>
        </w:rPr>
        <w:t xml:space="preserve"> y registro</w:t>
      </w:r>
      <w:r>
        <w:rPr>
          <w:rFonts w:ascii="Arial" w:hAnsi="Arial" w:cs="Arial"/>
        </w:rPr>
        <w:t xml:space="preserve"> de DVH y DVV.</w:t>
      </w:r>
    </w:p>
    <w:p w:rsidR="00114BF6" w:rsidRDefault="00114BF6" w:rsidP="00114BF6">
      <w:pPr>
        <w:pStyle w:val="Sinespaciado"/>
        <w:rPr>
          <w:rFonts w:ascii="Arial" w:hAnsi="Arial" w:cs="Arial"/>
        </w:rPr>
      </w:pPr>
    </w:p>
    <w:p w:rsidR="002014E7" w:rsidRPr="002014E7" w:rsidRDefault="002014E7" w:rsidP="00114BF6">
      <w:pPr>
        <w:pStyle w:val="Sinespaciado"/>
        <w:rPr>
          <w:rFonts w:ascii="Arial" w:hAnsi="Arial" w:cs="Arial"/>
          <w:b/>
        </w:rPr>
      </w:pPr>
      <w:r w:rsidRPr="002014E7">
        <w:rPr>
          <w:rFonts w:ascii="Arial" w:hAnsi="Arial" w:cs="Arial"/>
          <w:b/>
        </w:rPr>
        <w:t>Verificación al Inicio del Sistema</w:t>
      </w:r>
    </w:p>
    <w:p w:rsidR="00114BF6" w:rsidRDefault="00114BF6" w:rsidP="00114BF6">
      <w:pPr>
        <w:pStyle w:val="Sinespaciado"/>
        <w:rPr>
          <w:rFonts w:ascii="Arial" w:hAnsi="Arial" w:cs="Arial"/>
        </w:rPr>
      </w:pPr>
      <w:r>
        <w:rPr>
          <w:rFonts w:ascii="Arial" w:hAnsi="Arial" w:cs="Arial"/>
        </w:rPr>
        <w:t xml:space="preserve">Además, cada vez que se inicia el sistema, y antes de que aparezca la ventana de acceso al </w:t>
      </w:r>
      <w:proofErr w:type="spellStart"/>
      <w:r>
        <w:rPr>
          <w:rFonts w:ascii="Arial" w:hAnsi="Arial" w:cs="Arial"/>
        </w:rPr>
        <w:t>Login</w:t>
      </w:r>
      <w:proofErr w:type="spellEnd"/>
      <w:r>
        <w:rPr>
          <w:rFonts w:ascii="Arial" w:hAnsi="Arial" w:cs="Arial"/>
        </w:rPr>
        <w:t>, se realiza la verificación de integridad de la base de datos a través de la comprobación de los dígitos verificadores DVH y DVV.</w:t>
      </w:r>
    </w:p>
    <w:p w:rsidR="00114BF6" w:rsidRDefault="00114BF6" w:rsidP="00114BF6">
      <w:pPr>
        <w:pStyle w:val="Sinespaciado"/>
        <w:rPr>
          <w:rFonts w:ascii="Arial" w:hAnsi="Arial" w:cs="Arial"/>
        </w:rPr>
      </w:pPr>
    </w:p>
    <w:p w:rsidR="00114BF6" w:rsidRDefault="00114BF6" w:rsidP="00114BF6">
      <w:pPr>
        <w:pStyle w:val="Sinespaciado"/>
        <w:rPr>
          <w:rFonts w:ascii="Arial" w:hAnsi="Arial" w:cs="Arial"/>
        </w:rPr>
      </w:pPr>
      <w:r>
        <w:rPr>
          <w:rFonts w:ascii="Arial" w:hAnsi="Arial" w:cs="Arial"/>
        </w:rPr>
        <w:t xml:space="preserve">En caso de existir discrepancias entre los valores DVH y DVV almacenados en la base de datos contra los calculados en tiempo de ejecución, el sistema únicamente permite que se </w:t>
      </w:r>
      <w:proofErr w:type="spellStart"/>
      <w:r>
        <w:rPr>
          <w:rFonts w:ascii="Arial" w:hAnsi="Arial" w:cs="Arial"/>
        </w:rPr>
        <w:t>loguee</w:t>
      </w:r>
      <w:proofErr w:type="spellEnd"/>
      <w:r>
        <w:rPr>
          <w:rFonts w:ascii="Arial" w:hAnsi="Arial" w:cs="Arial"/>
        </w:rPr>
        <w:t xml:space="preserve"> un usuario con permisos de Administrador.</w:t>
      </w:r>
    </w:p>
    <w:p w:rsidR="00114BF6" w:rsidRDefault="00114BF6" w:rsidP="00114BF6">
      <w:pPr>
        <w:pStyle w:val="Sinespaciado"/>
        <w:rPr>
          <w:rFonts w:ascii="Arial" w:hAnsi="Arial" w:cs="Arial"/>
        </w:rPr>
      </w:pPr>
    </w:p>
    <w:p w:rsidR="00114BF6" w:rsidRDefault="007007E8" w:rsidP="002014E7">
      <w:pPr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r w:rsidR="00114BF6">
        <w:rPr>
          <w:rFonts w:ascii="Arial" w:hAnsi="Arial" w:cs="Arial"/>
        </w:rPr>
        <w:lastRenderedPageBreak/>
        <w:t xml:space="preserve">Al respecto, una vez </w:t>
      </w:r>
      <w:proofErr w:type="spellStart"/>
      <w:r w:rsidR="00114BF6">
        <w:rPr>
          <w:rFonts w:ascii="Arial" w:hAnsi="Arial" w:cs="Arial"/>
        </w:rPr>
        <w:t>logueado</w:t>
      </w:r>
      <w:proofErr w:type="spellEnd"/>
      <w:r w:rsidR="00114BF6">
        <w:rPr>
          <w:rFonts w:ascii="Arial" w:hAnsi="Arial" w:cs="Arial"/>
        </w:rPr>
        <w:t xml:space="preserve"> un Administrador, el sistema ofrece dos opciones:</w:t>
      </w:r>
    </w:p>
    <w:p w:rsidR="00114BF6" w:rsidRDefault="00114BF6" w:rsidP="003B64A9">
      <w:pPr>
        <w:pStyle w:val="Sinespaciado"/>
        <w:numPr>
          <w:ilvl w:val="4"/>
          <w:numId w:val="1"/>
        </w:numPr>
        <w:ind w:left="567"/>
        <w:rPr>
          <w:rFonts w:ascii="Arial" w:hAnsi="Arial" w:cs="Arial"/>
        </w:rPr>
      </w:pPr>
      <w:r>
        <w:rPr>
          <w:rFonts w:ascii="Arial" w:hAnsi="Arial" w:cs="Arial"/>
        </w:rPr>
        <w:t>Realizar la recomposición de los dígitos verificadores (persistir y sobrescribir los valores calculados en tiempo de ejecución)</w:t>
      </w:r>
      <w:r w:rsidR="003B64A9">
        <w:rPr>
          <w:rFonts w:ascii="Arial" w:hAnsi="Arial" w:cs="Arial"/>
        </w:rPr>
        <w:t>.</w:t>
      </w:r>
    </w:p>
    <w:p w:rsidR="003B64A9" w:rsidRDefault="003B64A9" w:rsidP="003B64A9">
      <w:pPr>
        <w:pStyle w:val="Sinespaciado"/>
        <w:numPr>
          <w:ilvl w:val="4"/>
          <w:numId w:val="1"/>
        </w:numPr>
        <w:ind w:left="567"/>
        <w:rPr>
          <w:rFonts w:ascii="Arial" w:hAnsi="Arial" w:cs="Arial"/>
        </w:rPr>
      </w:pPr>
      <w:r>
        <w:rPr>
          <w:rFonts w:ascii="Arial" w:hAnsi="Arial" w:cs="Arial"/>
        </w:rPr>
        <w:t xml:space="preserve">Realizar la restauración de la base de datos a partir de un archivo de </w:t>
      </w:r>
      <w:proofErr w:type="spellStart"/>
      <w:r>
        <w:rPr>
          <w:rFonts w:ascii="Arial" w:hAnsi="Arial" w:cs="Arial"/>
        </w:rPr>
        <w:t>backup</w:t>
      </w:r>
      <w:proofErr w:type="spellEnd"/>
      <w:r>
        <w:rPr>
          <w:rFonts w:ascii="Arial" w:hAnsi="Arial" w:cs="Arial"/>
        </w:rPr>
        <w:t>.</w:t>
      </w:r>
    </w:p>
    <w:p w:rsidR="00EE2E8A" w:rsidRDefault="00EE2E8A" w:rsidP="00114BF6">
      <w:pPr>
        <w:pStyle w:val="Sinespaciado"/>
        <w:rPr>
          <w:rFonts w:ascii="Arial" w:hAnsi="Arial" w:cs="Arial"/>
        </w:rPr>
      </w:pPr>
    </w:p>
    <w:p w:rsidR="002014E7" w:rsidRDefault="002014E7" w:rsidP="00114BF6">
      <w:pPr>
        <w:pStyle w:val="Sinespaciado"/>
        <w:rPr>
          <w:rFonts w:ascii="Arial" w:hAnsi="Arial" w:cs="Arial"/>
          <w:b/>
        </w:rPr>
      </w:pPr>
      <w:r w:rsidRPr="002014E7">
        <w:rPr>
          <w:rFonts w:ascii="Arial" w:hAnsi="Arial" w:cs="Arial"/>
          <w:b/>
        </w:rPr>
        <w:t>Métodos de cálculo</w:t>
      </w:r>
      <w:r>
        <w:rPr>
          <w:rFonts w:ascii="Arial" w:hAnsi="Arial" w:cs="Arial"/>
          <w:b/>
        </w:rPr>
        <w:t xml:space="preserve"> de</w:t>
      </w:r>
      <w:r w:rsidRPr="002014E7">
        <w:rPr>
          <w:rFonts w:ascii="Arial" w:hAnsi="Arial" w:cs="Arial"/>
          <w:b/>
        </w:rPr>
        <w:t xml:space="preserve"> DVH y DVV</w:t>
      </w:r>
      <w:r>
        <w:rPr>
          <w:rFonts w:ascii="Arial" w:hAnsi="Arial" w:cs="Arial"/>
          <w:b/>
        </w:rPr>
        <w:t>:</w:t>
      </w:r>
    </w:p>
    <w:p w:rsidR="002014E7" w:rsidRPr="002014E7" w:rsidRDefault="002014E7" w:rsidP="00114BF6">
      <w:pPr>
        <w:pStyle w:val="Sinespaciado"/>
        <w:rPr>
          <w:rFonts w:ascii="Arial" w:hAnsi="Arial" w:cs="Arial"/>
          <w:b/>
        </w:rPr>
      </w:pPr>
    </w:p>
    <w:p w:rsidR="00EE2E8A" w:rsidRDefault="008F33D5" w:rsidP="00114BF6">
      <w:pPr>
        <w:pStyle w:val="Sinespaciad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VH:</w:t>
      </w:r>
    </w:p>
    <w:p w:rsidR="00946FA5" w:rsidRDefault="00946FA5" w:rsidP="00114BF6">
      <w:pPr>
        <w:pStyle w:val="Sinespaciado"/>
        <w:rPr>
          <w:rFonts w:ascii="Arial" w:hAnsi="Arial" w:cs="Arial"/>
        </w:rPr>
      </w:pPr>
      <w:r w:rsidRPr="00946FA5">
        <w:rPr>
          <w:rFonts w:ascii="Arial" w:hAnsi="Arial" w:cs="Arial"/>
        </w:rPr>
        <w:t>El método</w:t>
      </w:r>
      <w:r>
        <w:rPr>
          <w:rFonts w:ascii="Arial" w:hAnsi="Arial" w:cs="Arial"/>
        </w:rPr>
        <w:t xml:space="preserve"> utilizado para conformar el valor DVH comprende:</w:t>
      </w:r>
    </w:p>
    <w:p w:rsidR="00946FA5" w:rsidRDefault="00946FA5" w:rsidP="00946FA5">
      <w:pPr>
        <w:pStyle w:val="Sinespaciado"/>
        <w:numPr>
          <w:ilvl w:val="0"/>
          <w:numId w:val="49"/>
        </w:numPr>
        <w:ind w:left="567"/>
        <w:rPr>
          <w:rFonts w:ascii="Arial" w:hAnsi="Arial" w:cs="Arial"/>
        </w:rPr>
      </w:pPr>
      <w:r>
        <w:rPr>
          <w:rFonts w:ascii="Arial" w:hAnsi="Arial" w:cs="Arial"/>
        </w:rPr>
        <w:t xml:space="preserve">Realizar un hash de los valores concatenados de los campos de un registro de una tabla. </w:t>
      </w:r>
    </w:p>
    <w:p w:rsidR="00946FA5" w:rsidRDefault="00946FA5" w:rsidP="00946FA5">
      <w:pPr>
        <w:pStyle w:val="Sinespaciado"/>
        <w:numPr>
          <w:ilvl w:val="0"/>
          <w:numId w:val="49"/>
        </w:numPr>
        <w:ind w:left="567"/>
        <w:rPr>
          <w:rFonts w:ascii="Arial" w:hAnsi="Arial" w:cs="Arial"/>
        </w:rPr>
      </w:pPr>
      <w:r>
        <w:rPr>
          <w:rFonts w:ascii="Arial" w:hAnsi="Arial" w:cs="Arial"/>
        </w:rPr>
        <w:t xml:space="preserve">Por cada </w:t>
      </w:r>
      <w:proofErr w:type="spellStart"/>
      <w:r>
        <w:rPr>
          <w:rFonts w:ascii="Arial" w:hAnsi="Arial" w:cs="Arial"/>
        </w:rPr>
        <w:t>caracter</w:t>
      </w:r>
      <w:proofErr w:type="spellEnd"/>
      <w:r>
        <w:rPr>
          <w:rFonts w:ascii="Arial" w:hAnsi="Arial" w:cs="Arial"/>
        </w:rPr>
        <w:t xml:space="preserve"> del valor hash obtenido, se realiza una sumatoria de acuerdo al valor </w:t>
      </w:r>
      <w:proofErr w:type="spellStart"/>
      <w:r>
        <w:rPr>
          <w:rFonts w:ascii="Arial" w:hAnsi="Arial" w:cs="Arial"/>
        </w:rPr>
        <w:t>long</w:t>
      </w:r>
      <w:proofErr w:type="spellEnd"/>
      <w:r>
        <w:rPr>
          <w:rFonts w:ascii="Arial" w:hAnsi="Arial" w:cs="Arial"/>
        </w:rPr>
        <w:t xml:space="preserve"> del carácter, hasta completar todos los caracteres.</w:t>
      </w:r>
    </w:p>
    <w:p w:rsidR="00946FA5" w:rsidRDefault="00946FA5" w:rsidP="00946FA5">
      <w:pPr>
        <w:pStyle w:val="Sinespaciado"/>
        <w:numPr>
          <w:ilvl w:val="0"/>
          <w:numId w:val="49"/>
        </w:numPr>
        <w:ind w:left="567"/>
        <w:rPr>
          <w:rFonts w:ascii="Arial" w:hAnsi="Arial" w:cs="Arial"/>
        </w:rPr>
      </w:pPr>
    </w:p>
    <w:p w:rsidR="00946FA5" w:rsidRDefault="00946FA5" w:rsidP="00946FA5">
      <w:pPr>
        <w:pStyle w:val="Sinespaciado"/>
        <w:numPr>
          <w:ilvl w:val="0"/>
          <w:numId w:val="49"/>
        </w:numPr>
        <w:ind w:left="567"/>
        <w:rPr>
          <w:rFonts w:ascii="Arial" w:hAnsi="Arial" w:cs="Arial"/>
        </w:rPr>
      </w:pPr>
    </w:p>
    <w:p w:rsidR="00946FA5" w:rsidRDefault="00946FA5" w:rsidP="00946FA5">
      <w:pPr>
        <w:pStyle w:val="Sinespaciado"/>
        <w:ind w:left="207"/>
        <w:rPr>
          <w:rFonts w:ascii="Arial" w:hAnsi="Arial" w:cs="Arial"/>
        </w:rPr>
      </w:pPr>
    </w:p>
    <w:p w:rsidR="00946FA5" w:rsidRDefault="00946FA5" w:rsidP="00946FA5">
      <w:pPr>
        <w:pStyle w:val="Sinespaciado"/>
        <w:ind w:left="207"/>
        <w:rPr>
          <w:rFonts w:ascii="Arial" w:hAnsi="Arial" w:cs="Arial"/>
        </w:rPr>
      </w:pPr>
      <w:r>
        <w:rPr>
          <w:rFonts w:ascii="Arial" w:hAnsi="Arial" w:cs="Arial"/>
        </w:rPr>
        <w:t>Este proceso se realiza por cada registro que se encuentra en la tabla y por cada tabla comprendida en la verificación de integridad por DVH y DVV</w:t>
      </w:r>
      <w:r w:rsidR="008F33D5">
        <w:rPr>
          <w:rFonts w:ascii="Arial" w:hAnsi="Arial" w:cs="Arial"/>
        </w:rPr>
        <w:t>.</w:t>
      </w:r>
    </w:p>
    <w:p w:rsidR="008F33D5" w:rsidRDefault="008F33D5" w:rsidP="00946FA5">
      <w:pPr>
        <w:pStyle w:val="Sinespaciado"/>
        <w:ind w:left="207"/>
        <w:rPr>
          <w:rFonts w:ascii="Arial" w:hAnsi="Arial" w:cs="Arial"/>
        </w:rPr>
      </w:pPr>
      <w:r>
        <w:rPr>
          <w:rFonts w:ascii="Arial" w:hAnsi="Arial" w:cs="Arial"/>
        </w:rPr>
        <w:t>A su vez, este proceso ejecuta la actualización del DVV.</w:t>
      </w:r>
    </w:p>
    <w:p w:rsidR="00946FA5" w:rsidRDefault="00946FA5" w:rsidP="00946FA5">
      <w:pPr>
        <w:pStyle w:val="Sinespaciado"/>
        <w:rPr>
          <w:rFonts w:ascii="Arial" w:hAnsi="Arial" w:cs="Arial"/>
        </w:rPr>
      </w:pPr>
    </w:p>
    <w:p w:rsidR="008F33D5" w:rsidRPr="008F33D5" w:rsidRDefault="008F33D5" w:rsidP="00946FA5">
      <w:pPr>
        <w:pStyle w:val="Sinespaciado"/>
        <w:rPr>
          <w:rFonts w:ascii="Arial" w:hAnsi="Arial" w:cs="Arial"/>
          <w:b/>
        </w:rPr>
      </w:pPr>
      <w:r w:rsidRPr="008F33D5">
        <w:rPr>
          <w:rFonts w:ascii="Arial" w:hAnsi="Arial" w:cs="Arial"/>
          <w:b/>
        </w:rPr>
        <w:t>DVV:</w:t>
      </w:r>
    </w:p>
    <w:p w:rsidR="00946FA5" w:rsidRDefault="00946FA5" w:rsidP="00946FA5">
      <w:pPr>
        <w:pStyle w:val="Sinespaciado"/>
        <w:rPr>
          <w:rFonts w:ascii="Arial" w:hAnsi="Arial" w:cs="Arial"/>
        </w:rPr>
      </w:pPr>
      <w:r>
        <w:rPr>
          <w:rFonts w:ascii="Arial" w:hAnsi="Arial" w:cs="Arial"/>
        </w:rPr>
        <w:t>El método utilizado para conformar el valor DVV comprende:</w:t>
      </w:r>
    </w:p>
    <w:p w:rsidR="008F33D5" w:rsidRDefault="008F33D5" w:rsidP="008F33D5">
      <w:pPr>
        <w:pStyle w:val="Sinespaciado"/>
        <w:numPr>
          <w:ilvl w:val="0"/>
          <w:numId w:val="50"/>
        </w:numPr>
        <w:rPr>
          <w:rFonts w:ascii="Arial" w:hAnsi="Arial" w:cs="Arial"/>
        </w:rPr>
      </w:pPr>
      <w:r>
        <w:rPr>
          <w:rFonts w:ascii="Arial" w:hAnsi="Arial" w:cs="Arial"/>
        </w:rPr>
        <w:t>Se obtienen los DVH asociados a la tabla implicada.</w:t>
      </w:r>
    </w:p>
    <w:p w:rsidR="008F33D5" w:rsidRDefault="008F33D5" w:rsidP="008F33D5">
      <w:pPr>
        <w:pStyle w:val="Sinespaciado"/>
        <w:numPr>
          <w:ilvl w:val="0"/>
          <w:numId w:val="50"/>
        </w:numPr>
        <w:rPr>
          <w:rFonts w:ascii="Arial" w:hAnsi="Arial" w:cs="Arial"/>
        </w:rPr>
      </w:pPr>
      <w:r>
        <w:rPr>
          <w:rFonts w:ascii="Arial" w:hAnsi="Arial" w:cs="Arial"/>
        </w:rPr>
        <w:t>Se concatenan los mismos anexándoles un “;” como separador entre cada valor DVH.</w:t>
      </w:r>
    </w:p>
    <w:p w:rsidR="008F33D5" w:rsidRDefault="008F33D5" w:rsidP="008F33D5">
      <w:pPr>
        <w:pStyle w:val="Sinespaciado"/>
        <w:numPr>
          <w:ilvl w:val="0"/>
          <w:numId w:val="50"/>
        </w:numPr>
        <w:rPr>
          <w:rFonts w:ascii="Arial" w:hAnsi="Arial" w:cs="Arial"/>
        </w:rPr>
      </w:pPr>
      <w:r>
        <w:rPr>
          <w:rFonts w:ascii="Arial" w:hAnsi="Arial" w:cs="Arial"/>
        </w:rPr>
        <w:t>Se aplica un hash al valor concatenado</w:t>
      </w:r>
    </w:p>
    <w:p w:rsidR="00946FA5" w:rsidRDefault="00946FA5" w:rsidP="00946FA5">
      <w:pPr>
        <w:pStyle w:val="Sinespaciado"/>
        <w:rPr>
          <w:rFonts w:ascii="Arial" w:hAnsi="Arial" w:cs="Arial"/>
        </w:rPr>
      </w:pPr>
    </w:p>
    <w:p w:rsidR="00946FA5" w:rsidRDefault="00946FA5" w:rsidP="00946FA5">
      <w:pPr>
        <w:pStyle w:val="Sinespaciado"/>
        <w:ind w:left="207"/>
        <w:rPr>
          <w:rFonts w:ascii="Arial" w:hAnsi="Arial" w:cs="Arial"/>
        </w:rPr>
      </w:pPr>
    </w:p>
    <w:p w:rsidR="00AE2974" w:rsidRDefault="00AE2974" w:rsidP="00AE2974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t xml:space="preserve">Diagrama de Clases - Gestión de </w:t>
      </w:r>
      <w:r>
        <w:rPr>
          <w:rFonts w:ascii="Arial" w:hAnsi="Arial" w:cs="Arial"/>
          <w:b/>
        </w:rPr>
        <w:t>Dígitos Verificadores</w:t>
      </w:r>
      <w:r w:rsidRPr="00CB55DF">
        <w:rPr>
          <w:rFonts w:ascii="Arial" w:hAnsi="Arial" w:cs="Arial"/>
          <w:b/>
        </w:rPr>
        <w:t>:</w:t>
      </w:r>
    </w:p>
    <w:p w:rsidR="006E5327" w:rsidRDefault="00AE2974" w:rsidP="002014E7">
      <w:pPr>
        <w:pStyle w:val="Sinespaciad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noProof/>
          <w:lang w:eastAsia="es-AR"/>
        </w:rPr>
        <w:drawing>
          <wp:inline distT="0" distB="0" distL="0" distR="0" wp14:anchorId="45414622" wp14:editId="742C53E6">
            <wp:extent cx="3105150" cy="2720111"/>
            <wp:effectExtent l="0" t="0" r="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6336" cy="272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14E7" w:rsidRDefault="00FD348B" w:rsidP="002014E7">
      <w:pPr>
        <w:pStyle w:val="Sinespaciad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F851E8" w:rsidRPr="00B70ED6" w:rsidRDefault="004F16CB" w:rsidP="00F851E8">
      <w:pPr>
        <w:pStyle w:val="Sinespaciado"/>
        <w:ind w:left="1416"/>
        <w:jc w:val="both"/>
        <w:outlineLvl w:val="2"/>
        <w:rPr>
          <w:rFonts w:ascii="Arial" w:hAnsi="Arial" w:cs="Arial"/>
          <w:b/>
        </w:rPr>
      </w:pPr>
      <w:bookmarkStart w:id="8" w:name="_Toc9347771"/>
      <w:r>
        <w:rPr>
          <w:rFonts w:ascii="Arial" w:hAnsi="Arial" w:cs="Arial"/>
          <w:b/>
        </w:rPr>
        <w:lastRenderedPageBreak/>
        <w:t>3.8.</w:t>
      </w:r>
      <w:r>
        <w:rPr>
          <w:rFonts w:ascii="Arial" w:hAnsi="Arial" w:cs="Arial"/>
          <w:b/>
        </w:rPr>
        <w:t>7</w:t>
      </w:r>
      <w:r w:rsidR="00F851E8" w:rsidRPr="00B70ED6">
        <w:rPr>
          <w:rFonts w:ascii="Arial" w:hAnsi="Arial" w:cs="Arial"/>
          <w:b/>
        </w:rPr>
        <w:t xml:space="preserve"> </w:t>
      </w:r>
      <w:r w:rsidR="00F851E8">
        <w:rPr>
          <w:rFonts w:ascii="Arial" w:hAnsi="Arial" w:cs="Arial"/>
          <w:b/>
        </w:rPr>
        <w:t>Gestión de Múltiples Idiomas</w:t>
      </w:r>
      <w:bookmarkEnd w:id="8"/>
    </w:p>
    <w:p w:rsidR="00F851E8" w:rsidRDefault="00F851E8" w:rsidP="00F851E8">
      <w:pPr>
        <w:pStyle w:val="Sinespaciado"/>
        <w:jc w:val="both"/>
        <w:rPr>
          <w:rFonts w:ascii="Arial" w:hAnsi="Arial" w:cs="Arial"/>
        </w:rPr>
      </w:pPr>
    </w:p>
    <w:p w:rsidR="00F851E8" w:rsidRDefault="00F851E8" w:rsidP="00F851E8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objetivo de este aspecto técnico es permitirle al usuario modificar el idioma en tiempo de ejecución en forma dinámica, es decir, sin la necesidad de cerrar el sistema y/o las pantallas </w:t>
      </w:r>
      <w:r w:rsidR="003B2DAB">
        <w:rPr>
          <w:rFonts w:ascii="Arial" w:hAnsi="Arial" w:cs="Arial"/>
        </w:rPr>
        <w:t xml:space="preserve">dispuestas </w:t>
      </w:r>
      <w:r>
        <w:rPr>
          <w:rFonts w:ascii="Arial" w:hAnsi="Arial" w:cs="Arial"/>
        </w:rPr>
        <w:t>en vista.</w:t>
      </w:r>
    </w:p>
    <w:p w:rsidR="00F851E8" w:rsidRDefault="00F851E8" w:rsidP="00F851E8">
      <w:pPr>
        <w:pStyle w:val="Sinespaciado"/>
        <w:jc w:val="both"/>
        <w:rPr>
          <w:rFonts w:ascii="Arial" w:hAnsi="Arial" w:cs="Arial"/>
        </w:rPr>
      </w:pPr>
    </w:p>
    <w:p w:rsidR="00F851E8" w:rsidRDefault="004C04F7" w:rsidP="00F851E8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Para lograr el cometido</w:t>
      </w:r>
      <w:r w:rsidR="00A51DE1">
        <w:rPr>
          <w:rFonts w:ascii="Arial" w:hAnsi="Arial" w:cs="Arial"/>
        </w:rPr>
        <w:t xml:space="preserve"> de traducción de los controles de formulario de .Net</w:t>
      </w:r>
      <w:r>
        <w:rPr>
          <w:rFonts w:ascii="Arial" w:hAnsi="Arial" w:cs="Arial"/>
        </w:rPr>
        <w:t xml:space="preserve">, </w:t>
      </w:r>
      <w:r w:rsidR="00A51DE1">
        <w:rPr>
          <w:rFonts w:ascii="Arial" w:hAnsi="Arial" w:cs="Arial"/>
        </w:rPr>
        <w:t>se utilizó la propiedad “</w:t>
      </w:r>
      <w:proofErr w:type="spellStart"/>
      <w:r w:rsidR="00A51DE1">
        <w:rPr>
          <w:rFonts w:ascii="Arial" w:hAnsi="Arial" w:cs="Arial"/>
        </w:rPr>
        <w:t>tag</w:t>
      </w:r>
      <w:proofErr w:type="spellEnd"/>
      <w:r w:rsidR="00A51DE1">
        <w:rPr>
          <w:rFonts w:ascii="Arial" w:hAnsi="Arial" w:cs="Arial"/>
        </w:rPr>
        <w:t>” de los mismos, de manera de desacoplar el control con respecto al valor traducido del idioma persistido en la base de datos.</w:t>
      </w:r>
    </w:p>
    <w:p w:rsidR="00A51DE1" w:rsidRDefault="00A51DE1" w:rsidP="00F851E8">
      <w:pPr>
        <w:pStyle w:val="Sinespaciado"/>
        <w:jc w:val="both"/>
        <w:rPr>
          <w:rFonts w:ascii="Arial" w:hAnsi="Arial" w:cs="Arial"/>
        </w:rPr>
      </w:pPr>
    </w:p>
    <w:p w:rsidR="00A51DE1" w:rsidRDefault="00A51DE1" w:rsidP="00F851E8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En base a la dinámica para poder traducir entre distintos idiomas, se creó una función que recibe un control de formulario y el idioma actual en que se encuentra el sistema, colocando la misma dentro de un “</w:t>
      </w:r>
      <w:proofErr w:type="spellStart"/>
      <w:r>
        <w:rPr>
          <w:rFonts w:ascii="Arial" w:hAnsi="Arial" w:cs="Arial"/>
        </w:rPr>
        <w:t>for</w:t>
      </w:r>
      <w:r w:rsidR="00BB7B69">
        <w:rPr>
          <w:rFonts w:ascii="Arial" w:hAnsi="Arial" w:cs="Arial"/>
        </w:rPr>
        <w:t>each</w:t>
      </w:r>
      <w:proofErr w:type="spellEnd"/>
      <w:r>
        <w:rPr>
          <w:rFonts w:ascii="Arial" w:hAnsi="Arial" w:cs="Arial"/>
        </w:rPr>
        <w:t>” con la condición de que se realice para todos los formularios abiertos.</w:t>
      </w:r>
    </w:p>
    <w:p w:rsidR="00A51DE1" w:rsidRDefault="00A51DE1" w:rsidP="00F851E8">
      <w:pPr>
        <w:pStyle w:val="Sinespaciado"/>
        <w:jc w:val="both"/>
        <w:rPr>
          <w:rFonts w:ascii="Arial" w:hAnsi="Arial" w:cs="Arial"/>
        </w:rPr>
      </w:pPr>
    </w:p>
    <w:p w:rsidR="00A51DE1" w:rsidRDefault="00A51DE1" w:rsidP="00F851E8">
      <w:pPr>
        <w:pStyle w:val="Sinespaciado"/>
        <w:jc w:val="both"/>
        <w:rPr>
          <w:rFonts w:ascii="Arial" w:hAnsi="Arial" w:cs="Arial"/>
        </w:rPr>
      </w:pPr>
      <w:r w:rsidRPr="00A51DE1">
        <w:rPr>
          <w:rFonts w:ascii="Arial" w:hAnsi="Arial" w:cs="Arial"/>
          <w:noProof/>
          <w:lang w:eastAsia="es-AR"/>
        </w:rPr>
        <w:drawing>
          <wp:inline distT="0" distB="0" distL="0" distR="0" wp14:anchorId="639B9EAE" wp14:editId="64236A6D">
            <wp:extent cx="5612130" cy="1426210"/>
            <wp:effectExtent l="0" t="0" r="7620" b="254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426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1E8" w:rsidRDefault="00F851E8" w:rsidP="00F851E8">
      <w:pPr>
        <w:pStyle w:val="Sinespaciado"/>
        <w:jc w:val="both"/>
        <w:rPr>
          <w:rFonts w:ascii="Arial" w:hAnsi="Arial" w:cs="Arial"/>
        </w:rPr>
      </w:pPr>
    </w:p>
    <w:p w:rsidR="007F59D1" w:rsidRDefault="007F59D1" w:rsidP="00F851E8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</w:rPr>
        <w:t>Para lograr que el sistema sea veloz para mostrar los valores traducidos de los controles, se obtienen todos los valores del idioma seleccionado y se los guarda en memoria para ir a buscarlos y comparar con la propiedad “</w:t>
      </w:r>
      <w:proofErr w:type="spellStart"/>
      <w:r>
        <w:rPr>
          <w:rFonts w:ascii="Arial" w:hAnsi="Arial" w:cs="Arial"/>
        </w:rPr>
        <w:t>tag</w:t>
      </w:r>
      <w:proofErr w:type="spellEnd"/>
      <w:r>
        <w:rPr>
          <w:rFonts w:ascii="Arial" w:hAnsi="Arial" w:cs="Arial"/>
        </w:rPr>
        <w:t>” en tiempo de ejecución.</w:t>
      </w:r>
    </w:p>
    <w:p w:rsidR="007F59D1" w:rsidRDefault="007F59D1" w:rsidP="00F851E8">
      <w:pPr>
        <w:pStyle w:val="Sinespaciado"/>
        <w:jc w:val="both"/>
        <w:rPr>
          <w:rFonts w:ascii="Arial" w:hAnsi="Arial" w:cs="Arial"/>
        </w:rPr>
      </w:pPr>
    </w:p>
    <w:p w:rsidR="00957EF4" w:rsidRDefault="00957EF4" w:rsidP="00957EF4">
      <w:pPr>
        <w:pStyle w:val="Sinespaciado"/>
        <w:jc w:val="both"/>
        <w:rPr>
          <w:rFonts w:ascii="Arial" w:hAnsi="Arial" w:cs="Arial"/>
          <w:b/>
        </w:rPr>
      </w:pPr>
      <w:r w:rsidRPr="00CB55DF">
        <w:rPr>
          <w:rFonts w:ascii="Arial" w:hAnsi="Arial" w:cs="Arial"/>
          <w:b/>
        </w:rPr>
        <w:t xml:space="preserve">Diagrama de Clases - Gestión de </w:t>
      </w:r>
      <w:r>
        <w:rPr>
          <w:rFonts w:ascii="Arial" w:hAnsi="Arial" w:cs="Arial"/>
          <w:b/>
        </w:rPr>
        <w:t>Múltiples Idiomas</w:t>
      </w:r>
      <w:r w:rsidRPr="00CB55DF">
        <w:rPr>
          <w:rFonts w:ascii="Arial" w:hAnsi="Arial" w:cs="Arial"/>
          <w:b/>
        </w:rPr>
        <w:t>:</w:t>
      </w:r>
    </w:p>
    <w:p w:rsidR="00957EF4" w:rsidRDefault="00957EF4" w:rsidP="00F851E8">
      <w:pPr>
        <w:pStyle w:val="Sinespaciado"/>
        <w:jc w:val="both"/>
        <w:rPr>
          <w:rFonts w:ascii="Arial" w:hAnsi="Arial" w:cs="Arial"/>
        </w:rPr>
      </w:pPr>
      <w:r>
        <w:rPr>
          <w:rFonts w:ascii="Arial" w:hAnsi="Arial" w:cs="Arial"/>
          <w:noProof/>
          <w:lang w:eastAsia="es-AR"/>
        </w:rPr>
        <w:drawing>
          <wp:inline distT="0" distB="0" distL="0" distR="0" wp14:anchorId="3DB6C30C" wp14:editId="276568F8">
            <wp:extent cx="6165582" cy="2679700"/>
            <wp:effectExtent l="0" t="0" r="0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0111" cy="2681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104D" w:rsidRDefault="007A104D" w:rsidP="007A104D">
      <w:pPr>
        <w:pStyle w:val="Sinespaciado"/>
        <w:jc w:val="both"/>
        <w:rPr>
          <w:rFonts w:ascii="Arial" w:hAnsi="Arial" w:cs="Arial"/>
        </w:rPr>
      </w:pPr>
    </w:p>
    <w:p w:rsidR="006B1D7C" w:rsidRDefault="006B1D7C" w:rsidP="007A104D">
      <w:pPr>
        <w:pStyle w:val="Sinespaciado"/>
        <w:jc w:val="both"/>
        <w:rPr>
          <w:rFonts w:ascii="Arial" w:hAnsi="Arial" w:cs="Arial"/>
          <w:b/>
        </w:rPr>
      </w:pPr>
    </w:p>
    <w:p w:rsidR="006B1D7C" w:rsidRDefault="006B1D7C" w:rsidP="007A104D">
      <w:pPr>
        <w:pStyle w:val="Sinespaciado"/>
        <w:jc w:val="both"/>
        <w:rPr>
          <w:rFonts w:ascii="Arial" w:hAnsi="Arial" w:cs="Arial"/>
          <w:b/>
        </w:rPr>
      </w:pPr>
    </w:p>
    <w:p w:rsidR="006B1D7C" w:rsidRDefault="006B1D7C" w:rsidP="007A104D">
      <w:pPr>
        <w:pStyle w:val="Sinespaciado"/>
        <w:jc w:val="both"/>
        <w:rPr>
          <w:rFonts w:ascii="Arial" w:hAnsi="Arial" w:cs="Arial"/>
          <w:b/>
        </w:rPr>
      </w:pPr>
    </w:p>
    <w:p w:rsidR="007A104D" w:rsidRDefault="007A104D" w:rsidP="007A104D">
      <w:pPr>
        <w:pStyle w:val="Sinespaciad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 xml:space="preserve">DER </w:t>
      </w:r>
      <w:r w:rsidRPr="00CB55DF">
        <w:rPr>
          <w:rFonts w:ascii="Arial" w:hAnsi="Arial" w:cs="Arial"/>
          <w:b/>
        </w:rPr>
        <w:t xml:space="preserve">- Gestión de </w:t>
      </w:r>
      <w:r>
        <w:rPr>
          <w:rFonts w:ascii="Arial" w:hAnsi="Arial" w:cs="Arial"/>
          <w:b/>
        </w:rPr>
        <w:t>Múltiples Idiomas</w:t>
      </w:r>
      <w:r w:rsidRPr="00CB55DF">
        <w:rPr>
          <w:rFonts w:ascii="Arial" w:hAnsi="Arial" w:cs="Arial"/>
          <w:b/>
        </w:rPr>
        <w:t>:</w:t>
      </w:r>
    </w:p>
    <w:p w:rsidR="006B1D7C" w:rsidRDefault="006B1D7C" w:rsidP="007A104D">
      <w:pPr>
        <w:pStyle w:val="Sinespaciado"/>
        <w:jc w:val="both"/>
      </w:pPr>
      <w:r>
        <w:object w:dxaOrig="3229" w:dyaOrig="5396">
          <v:shape id="_x0000_i1030" type="#_x0000_t75" style="width:116pt;height:193.5pt" o:ole="">
            <v:imagedata r:id="rId35" o:title=""/>
          </v:shape>
          <o:OLEObject Type="Embed" ProgID="Visio.Drawing.11" ShapeID="_x0000_i1030" DrawAspect="Content" ObjectID="_1619962120" r:id="rId36"/>
        </w:object>
      </w:r>
    </w:p>
    <w:p w:rsidR="006B1D7C" w:rsidRDefault="006B1D7C" w:rsidP="007A104D">
      <w:pPr>
        <w:pStyle w:val="Sinespaciado"/>
        <w:jc w:val="both"/>
        <w:rPr>
          <w:rFonts w:ascii="Arial" w:hAnsi="Arial" w:cs="Arial"/>
        </w:rPr>
      </w:pPr>
    </w:p>
    <w:bookmarkEnd w:id="1"/>
    <w:p w:rsidR="000D4005" w:rsidRPr="003E54B4" w:rsidRDefault="000D4005" w:rsidP="003E54B4">
      <w:pPr>
        <w:pStyle w:val="Sinespaciado"/>
        <w:jc w:val="both"/>
        <w:rPr>
          <w:rFonts w:ascii="Arial" w:hAnsi="Arial" w:cs="Arial"/>
          <w:b/>
          <w:sz w:val="24"/>
          <w:szCs w:val="24"/>
        </w:rPr>
      </w:pPr>
    </w:p>
    <w:sectPr w:rsidR="000D4005" w:rsidRPr="003E54B4" w:rsidSect="00937634">
      <w:headerReference w:type="default" r:id="rId37"/>
      <w:footerReference w:type="default" r:id="rId38"/>
      <w:headerReference w:type="first" r:id="rId39"/>
      <w:pgSz w:w="11907" w:h="16839" w:code="9"/>
      <w:pgMar w:top="2268" w:right="1134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0EE9" w:rsidRDefault="00990EE9" w:rsidP="00B60ADA">
      <w:pPr>
        <w:spacing w:after="0" w:line="240" w:lineRule="auto"/>
      </w:pPr>
      <w:r>
        <w:separator/>
      </w:r>
    </w:p>
  </w:endnote>
  <w:endnote w:type="continuationSeparator" w:id="0">
    <w:p w:rsidR="00990EE9" w:rsidRDefault="00990EE9" w:rsidP="00B60A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287768"/>
      <w:docPartObj>
        <w:docPartGallery w:val="Page Numbers (Bottom of Page)"/>
        <w:docPartUnique/>
      </w:docPartObj>
    </w:sdtPr>
    <w:sdtEndPr/>
    <w:sdtContent>
      <w:sdt>
        <w:sdtPr>
          <w:id w:val="216747587"/>
          <w:docPartObj>
            <w:docPartGallery w:val="Page Numbers (Top of Page)"/>
            <w:docPartUnique/>
          </w:docPartObj>
        </w:sdtPr>
        <w:sdtEndPr/>
        <w:sdtContent>
          <w:p w:rsidR="00D14635" w:rsidRDefault="00D14635" w:rsidP="006D376D">
            <w:pPr>
              <w:pStyle w:val="Piedepgina"/>
              <w:jc w:val="center"/>
            </w:pPr>
            <w:r>
              <w:t xml:space="preserve">Página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73790">
              <w:rPr>
                <w:b/>
                <w:noProof/>
              </w:rPr>
              <w:t>7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d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F73790">
              <w:rPr>
                <w:b/>
                <w:noProof/>
              </w:rPr>
              <w:t>15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D14635" w:rsidRDefault="00D14635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0EE9" w:rsidRDefault="00990EE9" w:rsidP="00B60ADA">
      <w:pPr>
        <w:spacing w:after="0" w:line="240" w:lineRule="auto"/>
      </w:pPr>
      <w:r>
        <w:separator/>
      </w:r>
    </w:p>
  </w:footnote>
  <w:footnote w:type="continuationSeparator" w:id="0">
    <w:p w:rsidR="00990EE9" w:rsidRDefault="00990EE9" w:rsidP="00B60AD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85"/>
      <w:gridCol w:w="1565"/>
      <w:gridCol w:w="1508"/>
      <w:gridCol w:w="1469"/>
      <w:gridCol w:w="1755"/>
      <w:gridCol w:w="1791"/>
    </w:tblGrid>
    <w:tr w:rsidR="00D14635" w:rsidTr="00BD60DC">
      <w:trPr>
        <w:trHeight w:val="376"/>
      </w:trPr>
      <w:tc>
        <w:tcPr>
          <w:tcW w:w="9173" w:type="dxa"/>
          <w:gridSpan w:val="6"/>
        </w:tcPr>
        <w:p w:rsidR="00D14635" w:rsidRDefault="00D14635" w:rsidP="00B60ADA">
          <w:pPr>
            <w:pStyle w:val="Encabezado"/>
            <w:jc w:val="center"/>
          </w:pP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t>UNIVERSIDAD ABIERTA INTERAMERICANA</w:t>
          </w: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br/>
            <w:t>Facultad de Tecnología Informática</w:t>
          </w:r>
        </w:p>
      </w:tc>
    </w:tr>
    <w:tr w:rsidR="00D14635" w:rsidTr="00BD60DC">
      <w:trPr>
        <w:trHeight w:val="225"/>
      </w:trPr>
      <w:tc>
        <w:tcPr>
          <w:tcW w:w="1085" w:type="dxa"/>
          <w:vMerge w:val="restart"/>
        </w:tcPr>
        <w:p w:rsidR="00D14635" w:rsidRDefault="00D14635">
          <w:pPr>
            <w:pStyle w:val="Encabezado"/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2336" behindDoc="0" locked="0" layoutInCell="1" allowOverlap="1" wp14:anchorId="48632EE8" wp14:editId="200B58EB">
                <wp:simplePos x="0" y="0"/>
                <wp:positionH relativeFrom="margin">
                  <wp:posOffset>-10160</wp:posOffset>
                </wp:positionH>
                <wp:positionV relativeFrom="margin">
                  <wp:posOffset>66040</wp:posOffset>
                </wp:positionV>
                <wp:extent cx="600075" cy="552450"/>
                <wp:effectExtent l="0" t="0" r="0" b="0"/>
                <wp:wrapSquare wrapText="bothSides"/>
                <wp:docPr id="229" name="1 Imagen" descr="logo-uai1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 Imagen" descr="logo-uai1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0075" cy="5524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073" w:type="dxa"/>
          <w:gridSpan w:val="2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 w:rsidRPr="00B60ADA"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Materia</w:t>
          </w: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Trabajo de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Diploma</w:t>
          </w:r>
        </w:p>
      </w:tc>
      <w:tc>
        <w:tcPr>
          <w:tcW w:w="3224" w:type="dxa"/>
          <w:gridSpan w:val="2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Docente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Ing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.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icolas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Battaglia</w:t>
          </w:r>
          <w:proofErr w:type="spellEnd"/>
        </w:p>
      </w:tc>
      <w:tc>
        <w:tcPr>
          <w:tcW w:w="1791" w:type="dxa"/>
          <w:vMerge w:val="restart"/>
        </w:tcPr>
        <w:p w:rsidR="00D14635" w:rsidRPr="00B60ADA" w:rsidRDefault="00D14635" w:rsidP="006867D0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Fecha: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13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03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201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9</w:t>
          </w:r>
        </w:p>
      </w:tc>
    </w:tr>
    <w:tr w:rsidR="00D14635" w:rsidTr="00BD60DC">
      <w:trPr>
        <w:trHeight w:val="236"/>
      </w:trPr>
      <w:tc>
        <w:tcPr>
          <w:tcW w:w="1085" w:type="dxa"/>
          <w:vMerge/>
        </w:tcPr>
        <w:p w:rsidR="00D14635" w:rsidRDefault="00D14635">
          <w:pPr>
            <w:pStyle w:val="Encabezado"/>
          </w:pPr>
        </w:p>
      </w:tc>
      <w:tc>
        <w:tcPr>
          <w:tcW w:w="4542" w:type="dxa"/>
          <w:gridSpan w:val="3"/>
        </w:tcPr>
        <w:p w:rsidR="00D14635" w:rsidRPr="00B60ADA" w:rsidRDefault="00D14635" w:rsidP="00B60ADA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lumn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Javier Loyola</w:t>
          </w:r>
        </w:p>
      </w:tc>
      <w:tc>
        <w:tcPr>
          <w:tcW w:w="1755" w:type="dxa"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Legaj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287</w:t>
          </w:r>
        </w:p>
      </w:tc>
      <w:tc>
        <w:tcPr>
          <w:tcW w:w="1791" w:type="dxa"/>
          <w:vMerge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D14635" w:rsidTr="00BD60DC">
      <w:trPr>
        <w:trHeight w:val="269"/>
      </w:trPr>
      <w:tc>
        <w:tcPr>
          <w:tcW w:w="1085" w:type="dxa"/>
          <w:vMerge/>
        </w:tcPr>
        <w:p w:rsidR="00D14635" w:rsidRDefault="00D14635">
          <w:pPr>
            <w:pStyle w:val="Encabezado"/>
          </w:pPr>
        </w:p>
      </w:tc>
      <w:tc>
        <w:tcPr>
          <w:tcW w:w="1565" w:type="dxa"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Sede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Castelar</w:t>
          </w:r>
        </w:p>
      </w:tc>
      <w:tc>
        <w:tcPr>
          <w:tcW w:w="1508" w:type="dxa"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Comisión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</w:t>
          </w:r>
        </w:p>
      </w:tc>
      <w:tc>
        <w:tcPr>
          <w:tcW w:w="1469" w:type="dxa"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Turn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oche</w:t>
          </w:r>
        </w:p>
      </w:tc>
      <w:tc>
        <w:tcPr>
          <w:tcW w:w="1755" w:type="dxa"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ñ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2019</w:t>
          </w:r>
        </w:p>
      </w:tc>
      <w:tc>
        <w:tcPr>
          <w:tcW w:w="1791" w:type="dxa"/>
          <w:vMerge/>
        </w:tcPr>
        <w:p w:rsidR="00D14635" w:rsidRPr="00B60ADA" w:rsidRDefault="00D1463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D14635" w:rsidTr="00BD60DC">
      <w:trPr>
        <w:trHeight w:val="247"/>
      </w:trPr>
      <w:tc>
        <w:tcPr>
          <w:tcW w:w="1085" w:type="dxa"/>
          <w:vMerge/>
        </w:tcPr>
        <w:p w:rsidR="00D14635" w:rsidRDefault="00D14635">
          <w:pPr>
            <w:pStyle w:val="Encabezado"/>
          </w:pPr>
        </w:p>
      </w:tc>
      <w:tc>
        <w:tcPr>
          <w:tcW w:w="6297" w:type="dxa"/>
          <w:gridSpan w:val="4"/>
          <w:vAlign w:val="center"/>
        </w:tcPr>
        <w:p w:rsidR="00D14635" w:rsidRPr="00F12021" w:rsidRDefault="00D14635" w:rsidP="00DD5FF3">
          <w:pPr>
            <w:pStyle w:val="Encabezado"/>
            <w:jc w:val="center"/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</w:pP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Sistema </w:t>
          </w:r>
          <w:proofErr w:type="spellStart"/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rtec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– Entrega Final de Trabajo de Diploma</w:t>
          </w:r>
        </w:p>
      </w:tc>
      <w:tc>
        <w:tcPr>
          <w:tcW w:w="1791" w:type="dxa"/>
          <w:vAlign w:val="center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Versión: </w:t>
          </w:r>
          <w:r w:rsidRPr="00BD60DC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.0</w:t>
          </w:r>
        </w:p>
      </w:tc>
    </w:tr>
  </w:tbl>
  <w:p w:rsidR="00D14635" w:rsidRDefault="00D1463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-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85"/>
      <w:gridCol w:w="1565"/>
      <w:gridCol w:w="1508"/>
      <w:gridCol w:w="1469"/>
      <w:gridCol w:w="1755"/>
      <w:gridCol w:w="1791"/>
    </w:tblGrid>
    <w:tr w:rsidR="00D14635" w:rsidTr="00BD60DC">
      <w:trPr>
        <w:trHeight w:val="376"/>
      </w:trPr>
      <w:tc>
        <w:tcPr>
          <w:tcW w:w="9173" w:type="dxa"/>
          <w:gridSpan w:val="6"/>
        </w:tcPr>
        <w:p w:rsidR="00D14635" w:rsidRDefault="00D14635" w:rsidP="00DD5FF3">
          <w:pPr>
            <w:pStyle w:val="Encabezado"/>
            <w:jc w:val="center"/>
          </w:pP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t>UNIVERSIDAD ABIERTA INTERAMERICANA</w:t>
          </w:r>
          <w:r w:rsidRPr="00B60ADA">
            <w:rPr>
              <w:rFonts w:ascii="Tahoma" w:eastAsia="Calibri" w:hAnsi="Tahoma" w:cs="Tahoma"/>
              <w:b/>
              <w:bCs/>
              <w:color w:val="999999"/>
              <w:kern w:val="2"/>
              <w:sz w:val="18"/>
              <w:szCs w:val="18"/>
              <w:lang w:val="es-ES"/>
            </w:rPr>
            <w:br/>
            <w:t>Facultad de Tecnología Informática</w:t>
          </w:r>
        </w:p>
      </w:tc>
    </w:tr>
    <w:tr w:rsidR="00D14635" w:rsidTr="00BD60DC">
      <w:trPr>
        <w:trHeight w:val="225"/>
      </w:trPr>
      <w:tc>
        <w:tcPr>
          <w:tcW w:w="1085" w:type="dxa"/>
          <w:vMerge w:val="restart"/>
        </w:tcPr>
        <w:p w:rsidR="00D14635" w:rsidRDefault="00D14635" w:rsidP="00DD5FF3">
          <w:pPr>
            <w:pStyle w:val="Encabezado"/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0288" behindDoc="0" locked="0" layoutInCell="1" allowOverlap="1" wp14:anchorId="6E5EF2A7" wp14:editId="4B8FF537">
                <wp:simplePos x="0" y="0"/>
                <wp:positionH relativeFrom="margin">
                  <wp:posOffset>-10160</wp:posOffset>
                </wp:positionH>
                <wp:positionV relativeFrom="margin">
                  <wp:posOffset>66040</wp:posOffset>
                </wp:positionV>
                <wp:extent cx="600075" cy="552450"/>
                <wp:effectExtent l="0" t="0" r="0" b="0"/>
                <wp:wrapSquare wrapText="bothSides"/>
                <wp:docPr id="5" name="1 Imagen" descr="logo-uai1.g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1 Imagen" descr="logo-uai1.g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0075" cy="5524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073" w:type="dxa"/>
          <w:gridSpan w:val="2"/>
        </w:tcPr>
        <w:p w:rsidR="00D14635" w:rsidRPr="00B60ADA" w:rsidRDefault="00D14635" w:rsidP="00BD60DC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 w:rsidRPr="00B60ADA"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Materia</w:t>
          </w: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Trabajo de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Diploma</w:t>
          </w:r>
        </w:p>
      </w:tc>
      <w:tc>
        <w:tcPr>
          <w:tcW w:w="3224" w:type="dxa"/>
          <w:gridSpan w:val="2"/>
        </w:tcPr>
        <w:p w:rsidR="00D14635" w:rsidRPr="00B60ADA" w:rsidRDefault="00D14635" w:rsidP="00BD60DC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Docente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Ing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.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icolas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</w:t>
          </w:r>
          <w:proofErr w:type="spellStart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Battaglia</w:t>
          </w:r>
          <w:proofErr w:type="spellEnd"/>
        </w:p>
      </w:tc>
      <w:tc>
        <w:tcPr>
          <w:tcW w:w="1791" w:type="dxa"/>
          <w:vMerge w:val="restart"/>
        </w:tcPr>
        <w:p w:rsidR="00D14635" w:rsidRPr="00B60ADA" w:rsidRDefault="00D14635" w:rsidP="004F16CB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>Fecha:</w:t>
          </w:r>
          <w:r w:rsidR="004F16CB" w:rsidRPr="004F16CB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21</w:t>
          </w:r>
          <w:r w:rsidRPr="004F16CB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0</w:t>
          </w:r>
          <w:r w:rsidR="004F16CB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/201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9</w:t>
          </w:r>
        </w:p>
      </w:tc>
    </w:tr>
    <w:tr w:rsidR="00D14635" w:rsidTr="00BD60DC">
      <w:trPr>
        <w:trHeight w:val="236"/>
      </w:trPr>
      <w:tc>
        <w:tcPr>
          <w:tcW w:w="1085" w:type="dxa"/>
          <w:vMerge/>
        </w:tcPr>
        <w:p w:rsidR="00D14635" w:rsidRDefault="00D14635" w:rsidP="00DD5FF3">
          <w:pPr>
            <w:pStyle w:val="Encabezado"/>
          </w:pPr>
        </w:p>
      </w:tc>
      <w:tc>
        <w:tcPr>
          <w:tcW w:w="4542" w:type="dxa"/>
          <w:gridSpan w:val="3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lumn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Javier Loyola</w:t>
          </w:r>
        </w:p>
      </w:tc>
      <w:tc>
        <w:tcPr>
          <w:tcW w:w="1755" w:type="dxa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Legaj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287</w:t>
          </w:r>
        </w:p>
      </w:tc>
      <w:tc>
        <w:tcPr>
          <w:tcW w:w="1791" w:type="dxa"/>
          <w:vMerge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D14635" w:rsidTr="00BD60DC">
      <w:trPr>
        <w:trHeight w:val="269"/>
      </w:trPr>
      <w:tc>
        <w:tcPr>
          <w:tcW w:w="1085" w:type="dxa"/>
          <w:vMerge/>
        </w:tcPr>
        <w:p w:rsidR="00D14635" w:rsidRDefault="00D14635" w:rsidP="00DD5FF3">
          <w:pPr>
            <w:pStyle w:val="Encabezado"/>
          </w:pPr>
        </w:p>
      </w:tc>
      <w:tc>
        <w:tcPr>
          <w:tcW w:w="1565" w:type="dxa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Sede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Castelar</w:t>
          </w:r>
        </w:p>
      </w:tc>
      <w:tc>
        <w:tcPr>
          <w:tcW w:w="1508" w:type="dxa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Comisión: </w:t>
          </w:r>
          <w:r w:rsidR="004F16CB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K</w:t>
          </w:r>
        </w:p>
      </w:tc>
      <w:tc>
        <w:tcPr>
          <w:tcW w:w="1469" w:type="dxa"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Turno: </w:t>
          </w:r>
          <w:r w:rsidRPr="00B60ADA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Noche</w:t>
          </w:r>
        </w:p>
      </w:tc>
      <w:tc>
        <w:tcPr>
          <w:tcW w:w="1755" w:type="dxa"/>
        </w:tcPr>
        <w:p w:rsidR="00D14635" w:rsidRPr="00B60ADA" w:rsidRDefault="00D14635" w:rsidP="00064C95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Año: 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2019</w:t>
          </w:r>
        </w:p>
      </w:tc>
      <w:tc>
        <w:tcPr>
          <w:tcW w:w="1791" w:type="dxa"/>
          <w:vMerge/>
        </w:tcPr>
        <w:p w:rsidR="00D14635" w:rsidRPr="00B60ADA" w:rsidRDefault="00D14635" w:rsidP="00DD5FF3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</w:p>
      </w:tc>
    </w:tr>
    <w:tr w:rsidR="00D14635" w:rsidTr="00BD60DC">
      <w:trPr>
        <w:trHeight w:val="341"/>
      </w:trPr>
      <w:tc>
        <w:tcPr>
          <w:tcW w:w="1085" w:type="dxa"/>
          <w:vMerge/>
        </w:tcPr>
        <w:p w:rsidR="00D14635" w:rsidRDefault="00D14635" w:rsidP="00DD5FF3">
          <w:pPr>
            <w:pStyle w:val="Encabezado"/>
          </w:pPr>
        </w:p>
      </w:tc>
      <w:tc>
        <w:tcPr>
          <w:tcW w:w="6297" w:type="dxa"/>
          <w:gridSpan w:val="4"/>
          <w:vAlign w:val="center"/>
        </w:tcPr>
        <w:p w:rsidR="00D14635" w:rsidRPr="00F12021" w:rsidRDefault="00D14635" w:rsidP="004F16CB">
          <w:pPr>
            <w:pStyle w:val="Encabezado"/>
            <w:jc w:val="center"/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</w:pP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Sistema </w:t>
          </w:r>
          <w:proofErr w:type="spellStart"/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Artec</w:t>
          </w:r>
          <w:proofErr w:type="spellEnd"/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– Entrega </w:t>
          </w:r>
          <w:r w:rsidR="004F16CB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1</w:t>
          </w:r>
          <w:r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 xml:space="preserve"> de Trabajo de Diploma</w:t>
          </w:r>
        </w:p>
      </w:tc>
      <w:tc>
        <w:tcPr>
          <w:tcW w:w="1791" w:type="dxa"/>
          <w:vAlign w:val="center"/>
        </w:tcPr>
        <w:p w:rsidR="00D14635" w:rsidRPr="00B60ADA" w:rsidRDefault="00D14635" w:rsidP="00BD60DC">
          <w:pPr>
            <w:pStyle w:val="Encabezado"/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</w:pPr>
          <w:r>
            <w:rPr>
              <w:rFonts w:ascii="Tahoma" w:eastAsia="Calibri" w:hAnsi="Tahoma" w:cs="Tahoma"/>
              <w:kern w:val="2"/>
              <w:sz w:val="18"/>
              <w:szCs w:val="18"/>
              <w:lang w:val="es-ES"/>
            </w:rPr>
            <w:t xml:space="preserve">Versión: </w:t>
          </w:r>
          <w:r w:rsidRPr="00BD60DC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5</w:t>
          </w:r>
          <w:r w:rsidRPr="00F12021">
            <w:rPr>
              <w:rFonts w:ascii="Tahoma" w:eastAsia="Calibri" w:hAnsi="Tahoma" w:cs="Tahoma"/>
              <w:b/>
              <w:kern w:val="2"/>
              <w:sz w:val="18"/>
              <w:szCs w:val="18"/>
              <w:lang w:val="es-ES"/>
            </w:rPr>
            <w:t>.0</w:t>
          </w:r>
        </w:p>
      </w:tc>
    </w:tr>
  </w:tbl>
  <w:p w:rsidR="00D14635" w:rsidRDefault="00D14635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511D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17D3D9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3C553F5"/>
    <w:multiLevelType w:val="hybridMultilevel"/>
    <w:tmpl w:val="FB6E728C"/>
    <w:lvl w:ilvl="0" w:tplc="64E402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800" w:hanging="360"/>
      </w:pPr>
    </w:lvl>
    <w:lvl w:ilvl="2" w:tplc="2C0A001B" w:tentative="1">
      <w:start w:val="1"/>
      <w:numFmt w:val="lowerRoman"/>
      <w:lvlText w:val="%3."/>
      <w:lvlJc w:val="right"/>
      <w:pPr>
        <w:ind w:left="2520" w:hanging="180"/>
      </w:pPr>
    </w:lvl>
    <w:lvl w:ilvl="3" w:tplc="2C0A000F" w:tentative="1">
      <w:start w:val="1"/>
      <w:numFmt w:val="decimal"/>
      <w:lvlText w:val="%4."/>
      <w:lvlJc w:val="left"/>
      <w:pPr>
        <w:ind w:left="3240" w:hanging="360"/>
      </w:pPr>
    </w:lvl>
    <w:lvl w:ilvl="4" w:tplc="2C0A0019" w:tentative="1">
      <w:start w:val="1"/>
      <w:numFmt w:val="lowerLetter"/>
      <w:lvlText w:val="%5."/>
      <w:lvlJc w:val="left"/>
      <w:pPr>
        <w:ind w:left="3960" w:hanging="360"/>
      </w:pPr>
    </w:lvl>
    <w:lvl w:ilvl="5" w:tplc="2C0A001B" w:tentative="1">
      <w:start w:val="1"/>
      <w:numFmt w:val="lowerRoman"/>
      <w:lvlText w:val="%6."/>
      <w:lvlJc w:val="right"/>
      <w:pPr>
        <w:ind w:left="4680" w:hanging="180"/>
      </w:pPr>
    </w:lvl>
    <w:lvl w:ilvl="6" w:tplc="2C0A000F" w:tentative="1">
      <w:start w:val="1"/>
      <w:numFmt w:val="decimal"/>
      <w:lvlText w:val="%7."/>
      <w:lvlJc w:val="left"/>
      <w:pPr>
        <w:ind w:left="5400" w:hanging="360"/>
      </w:pPr>
    </w:lvl>
    <w:lvl w:ilvl="7" w:tplc="2C0A0019" w:tentative="1">
      <w:start w:val="1"/>
      <w:numFmt w:val="lowerLetter"/>
      <w:lvlText w:val="%8."/>
      <w:lvlJc w:val="left"/>
      <w:pPr>
        <w:ind w:left="6120" w:hanging="360"/>
      </w:pPr>
    </w:lvl>
    <w:lvl w:ilvl="8" w:tplc="2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724266D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907011D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09507F78"/>
    <w:multiLevelType w:val="hybridMultilevel"/>
    <w:tmpl w:val="B472083C"/>
    <w:lvl w:ilvl="0" w:tplc="EEBAFBC4">
      <w:start w:val="1"/>
      <w:numFmt w:val="decimal"/>
      <w:lvlText w:val="2.%1"/>
      <w:lvlJc w:val="left"/>
      <w:pPr>
        <w:ind w:left="1558" w:hanging="360"/>
      </w:pPr>
      <w:rPr>
        <w:rFonts w:hint="default"/>
        <w:b/>
      </w:rPr>
    </w:lvl>
    <w:lvl w:ilvl="1" w:tplc="353C9268">
      <w:start w:val="1"/>
      <w:numFmt w:val="decimal"/>
      <w:lvlText w:val="2.%2"/>
      <w:lvlJc w:val="left"/>
      <w:pPr>
        <w:ind w:left="1440" w:hanging="360"/>
      </w:pPr>
      <w:rPr>
        <w:rFonts w:hint="default"/>
        <w:b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B90401A"/>
    <w:multiLevelType w:val="hybridMultilevel"/>
    <w:tmpl w:val="9550AF42"/>
    <w:lvl w:ilvl="0" w:tplc="79CCF2B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CBA704D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0E767092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01D5525"/>
    <w:multiLevelType w:val="hybridMultilevel"/>
    <w:tmpl w:val="6B0E6354"/>
    <w:lvl w:ilvl="0" w:tplc="B2E69FD0">
      <w:start w:val="1"/>
      <w:numFmt w:val="decimal"/>
      <w:lvlText w:val="%1)"/>
      <w:lvlJc w:val="left"/>
      <w:pPr>
        <w:ind w:left="288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27B1F26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46B0D02"/>
    <w:multiLevelType w:val="hybridMultilevel"/>
    <w:tmpl w:val="94A61716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>
    <w:nsid w:val="15020F8B"/>
    <w:multiLevelType w:val="hybridMultilevel"/>
    <w:tmpl w:val="4DC02C74"/>
    <w:lvl w:ilvl="0" w:tplc="80B067CA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8C616CE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19557B23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1EB71404"/>
    <w:multiLevelType w:val="hybridMultilevel"/>
    <w:tmpl w:val="A4EC84F4"/>
    <w:lvl w:ilvl="0" w:tplc="1D8833DE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1F1771A6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0C43E31"/>
    <w:multiLevelType w:val="hybridMultilevel"/>
    <w:tmpl w:val="55284BC6"/>
    <w:lvl w:ilvl="0" w:tplc="2C0A0005">
      <w:start w:val="1"/>
      <w:numFmt w:val="bullet"/>
      <w:lvlText w:val=""/>
      <w:lvlJc w:val="left"/>
      <w:pPr>
        <w:ind w:left="213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8">
    <w:nsid w:val="2398474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23FA77CA"/>
    <w:multiLevelType w:val="hybridMultilevel"/>
    <w:tmpl w:val="2C2A9968"/>
    <w:lvl w:ilvl="0" w:tplc="81F870CE">
      <w:start w:val="1"/>
      <w:numFmt w:val="decimal"/>
      <w:lvlText w:val="6.%1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261A78A5"/>
    <w:multiLevelType w:val="hybridMultilevel"/>
    <w:tmpl w:val="26D8BA5A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B0E7992"/>
    <w:multiLevelType w:val="hybridMultilevel"/>
    <w:tmpl w:val="34C4C130"/>
    <w:lvl w:ilvl="0" w:tplc="0C0A000F">
      <w:start w:val="1"/>
      <w:numFmt w:val="decimal"/>
      <w:lvlText w:val="%1."/>
      <w:lvlJc w:val="left"/>
      <w:pPr>
        <w:ind w:left="1776" w:hanging="360"/>
      </w:pPr>
    </w:lvl>
    <w:lvl w:ilvl="1" w:tplc="0C0A0019" w:tentative="1">
      <w:start w:val="1"/>
      <w:numFmt w:val="lowerLetter"/>
      <w:lvlText w:val="%2."/>
      <w:lvlJc w:val="left"/>
      <w:pPr>
        <w:ind w:left="2496" w:hanging="360"/>
      </w:pPr>
    </w:lvl>
    <w:lvl w:ilvl="2" w:tplc="0C0A001B" w:tentative="1">
      <w:start w:val="1"/>
      <w:numFmt w:val="lowerRoman"/>
      <w:lvlText w:val="%3."/>
      <w:lvlJc w:val="right"/>
      <w:pPr>
        <w:ind w:left="3216" w:hanging="180"/>
      </w:pPr>
    </w:lvl>
    <w:lvl w:ilvl="3" w:tplc="0C0A000F" w:tentative="1">
      <w:start w:val="1"/>
      <w:numFmt w:val="decimal"/>
      <w:lvlText w:val="%4."/>
      <w:lvlJc w:val="left"/>
      <w:pPr>
        <w:ind w:left="3936" w:hanging="360"/>
      </w:pPr>
    </w:lvl>
    <w:lvl w:ilvl="4" w:tplc="0C0A0019" w:tentative="1">
      <w:start w:val="1"/>
      <w:numFmt w:val="lowerLetter"/>
      <w:lvlText w:val="%5."/>
      <w:lvlJc w:val="left"/>
      <w:pPr>
        <w:ind w:left="4656" w:hanging="360"/>
      </w:pPr>
    </w:lvl>
    <w:lvl w:ilvl="5" w:tplc="0C0A001B" w:tentative="1">
      <w:start w:val="1"/>
      <w:numFmt w:val="lowerRoman"/>
      <w:lvlText w:val="%6."/>
      <w:lvlJc w:val="right"/>
      <w:pPr>
        <w:ind w:left="5376" w:hanging="180"/>
      </w:pPr>
    </w:lvl>
    <w:lvl w:ilvl="6" w:tplc="0C0A000F" w:tentative="1">
      <w:start w:val="1"/>
      <w:numFmt w:val="decimal"/>
      <w:lvlText w:val="%7."/>
      <w:lvlJc w:val="left"/>
      <w:pPr>
        <w:ind w:left="6096" w:hanging="360"/>
      </w:pPr>
    </w:lvl>
    <w:lvl w:ilvl="7" w:tplc="0C0A0019" w:tentative="1">
      <w:start w:val="1"/>
      <w:numFmt w:val="lowerLetter"/>
      <w:lvlText w:val="%8."/>
      <w:lvlJc w:val="left"/>
      <w:pPr>
        <w:ind w:left="6816" w:hanging="360"/>
      </w:pPr>
    </w:lvl>
    <w:lvl w:ilvl="8" w:tplc="0C0A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2">
    <w:nsid w:val="2E385331"/>
    <w:multiLevelType w:val="hybridMultilevel"/>
    <w:tmpl w:val="7BDC0366"/>
    <w:lvl w:ilvl="0" w:tplc="96FA7B4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6220EDF6">
      <w:start w:val="3"/>
      <w:numFmt w:val="decimal"/>
      <w:lvlText w:val="3.%2"/>
      <w:lvlJc w:val="left"/>
      <w:pPr>
        <w:ind w:left="1440" w:hanging="360"/>
      </w:pPr>
      <w:rPr>
        <w:rFonts w:hint="default"/>
      </w:rPr>
    </w:lvl>
    <w:lvl w:ilvl="2" w:tplc="2C0A001B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2E5242C1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2EBA6395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2FE34B6F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32B16B35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330C07F4"/>
    <w:multiLevelType w:val="hybridMultilevel"/>
    <w:tmpl w:val="E812935E"/>
    <w:lvl w:ilvl="0" w:tplc="2A9AD0AC">
      <w:start w:val="1"/>
      <w:numFmt w:val="decimal"/>
      <w:lvlText w:val="3.%1"/>
      <w:lvlJc w:val="left"/>
      <w:pPr>
        <w:ind w:left="1440" w:hanging="360"/>
      </w:pPr>
      <w:rPr>
        <w:rFonts w:hint="default"/>
        <w:b/>
      </w:r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9425794"/>
    <w:multiLevelType w:val="hybridMultilevel"/>
    <w:tmpl w:val="2A58F38C"/>
    <w:lvl w:ilvl="0" w:tplc="B2E69FD0">
      <w:start w:val="1"/>
      <w:numFmt w:val="decimal"/>
      <w:lvlText w:val="%1)"/>
      <w:lvlJc w:val="left"/>
      <w:pPr>
        <w:ind w:left="288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9FC41D7"/>
    <w:multiLevelType w:val="hybridMultilevel"/>
    <w:tmpl w:val="FF96A264"/>
    <w:lvl w:ilvl="0" w:tplc="17D21E8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E4B75D5"/>
    <w:multiLevelType w:val="hybridMultilevel"/>
    <w:tmpl w:val="A2E80C00"/>
    <w:lvl w:ilvl="0" w:tplc="F79A79A8">
      <w:start w:val="1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1">
    <w:nsid w:val="428A7329"/>
    <w:multiLevelType w:val="multilevel"/>
    <w:tmpl w:val="6BEA7870"/>
    <w:lvl w:ilvl="0">
      <w:numFmt w:val="bullet"/>
      <w:lvlText w:val="·"/>
      <w:lvlJc w:val="left"/>
      <w:pPr>
        <w:ind w:left="774" w:hanging="258"/>
      </w:pPr>
      <w:rPr>
        <w:rFonts w:ascii="Symbol" w:hAnsi="Symbol"/>
        <w:b w:val="0"/>
        <w:i w:val="0"/>
        <w:strike w:val="0"/>
        <w:color w:val="auto"/>
        <w:sz w:val="24"/>
        <w:u w:val="none"/>
      </w:rPr>
    </w:lvl>
    <w:lvl w:ilvl="1">
      <w:numFmt w:val="bullet"/>
      <w:lvlText w:val="o"/>
      <w:lvlJc w:val="left"/>
      <w:pPr>
        <w:ind w:left="1290" w:hanging="258"/>
      </w:pPr>
      <w:rPr>
        <w:rFonts w:ascii="Courier New" w:hAnsi="Courier New"/>
        <w:b w:val="0"/>
        <w:i w:val="0"/>
        <w:strike w:val="0"/>
        <w:color w:val="auto"/>
        <w:sz w:val="24"/>
        <w:u w:val="none"/>
      </w:rPr>
    </w:lvl>
    <w:lvl w:ilvl="2">
      <w:numFmt w:val="bullet"/>
      <w:lvlText w:val="§"/>
      <w:lvlJc w:val="left"/>
      <w:pPr>
        <w:ind w:left="1806" w:hanging="258"/>
      </w:pPr>
      <w:rPr>
        <w:rFonts w:ascii="Wingdings" w:hAnsi="Wingdings"/>
        <w:b w:val="0"/>
        <w:i w:val="0"/>
        <w:strike w:val="0"/>
        <w:color w:val="auto"/>
        <w:sz w:val="24"/>
        <w:u w:val="none"/>
      </w:rPr>
    </w:lvl>
    <w:lvl w:ilvl="3">
      <w:numFmt w:val="bullet"/>
      <w:lvlText w:val="·"/>
      <w:lvlJc w:val="left"/>
      <w:pPr>
        <w:ind w:left="2321" w:hanging="258"/>
      </w:pPr>
      <w:rPr>
        <w:rFonts w:ascii="Symbol" w:hAnsi="Symbol"/>
        <w:b w:val="0"/>
        <w:i w:val="0"/>
        <w:strike w:val="0"/>
        <w:color w:val="auto"/>
        <w:sz w:val="24"/>
        <w:u w:val="none"/>
      </w:rPr>
    </w:lvl>
    <w:lvl w:ilvl="4">
      <w:numFmt w:val="bullet"/>
      <w:lvlText w:val="o"/>
      <w:lvlJc w:val="left"/>
      <w:pPr>
        <w:ind w:left="2837" w:hanging="258"/>
      </w:pPr>
      <w:rPr>
        <w:rFonts w:ascii="Courier New" w:hAnsi="Courier New"/>
        <w:b w:val="0"/>
        <w:i w:val="0"/>
        <w:strike w:val="0"/>
        <w:color w:val="auto"/>
        <w:sz w:val="24"/>
        <w:u w:val="none"/>
      </w:rPr>
    </w:lvl>
    <w:lvl w:ilvl="5">
      <w:numFmt w:val="bullet"/>
      <w:lvlText w:val="§"/>
      <w:lvlJc w:val="left"/>
      <w:pPr>
        <w:ind w:left="3353" w:hanging="258"/>
      </w:pPr>
      <w:rPr>
        <w:rFonts w:ascii="Wingdings" w:hAnsi="Wingdings"/>
        <w:b w:val="0"/>
        <w:i w:val="0"/>
        <w:strike w:val="0"/>
        <w:color w:val="auto"/>
        <w:sz w:val="24"/>
        <w:u w:val="none"/>
      </w:rPr>
    </w:lvl>
    <w:lvl w:ilvl="6">
      <w:numFmt w:val="bullet"/>
      <w:lvlText w:val="·"/>
      <w:lvlJc w:val="left"/>
      <w:pPr>
        <w:ind w:left="3869" w:hanging="258"/>
      </w:pPr>
      <w:rPr>
        <w:rFonts w:ascii="Symbol" w:hAnsi="Symbol"/>
        <w:b w:val="0"/>
        <w:i w:val="0"/>
        <w:strike w:val="0"/>
        <w:color w:val="auto"/>
        <w:sz w:val="24"/>
        <w:u w:val="none"/>
      </w:rPr>
    </w:lvl>
    <w:lvl w:ilvl="7">
      <w:numFmt w:val="bullet"/>
      <w:lvlText w:val="o"/>
      <w:lvlJc w:val="left"/>
      <w:pPr>
        <w:ind w:left="4385" w:hanging="258"/>
      </w:pPr>
      <w:rPr>
        <w:rFonts w:ascii="Courier New" w:hAnsi="Courier New"/>
        <w:b w:val="0"/>
        <w:i w:val="0"/>
        <w:strike w:val="0"/>
        <w:color w:val="auto"/>
        <w:sz w:val="24"/>
        <w:u w:val="none"/>
      </w:rPr>
    </w:lvl>
    <w:lvl w:ilvl="8">
      <w:numFmt w:val="bullet"/>
      <w:lvlText w:val="§"/>
      <w:lvlJc w:val="left"/>
      <w:pPr>
        <w:ind w:left="4900" w:hanging="258"/>
      </w:pPr>
      <w:rPr>
        <w:rFonts w:ascii="Wingdings" w:hAnsi="Wingdings"/>
        <w:b w:val="0"/>
        <w:i w:val="0"/>
        <w:strike w:val="0"/>
        <w:color w:val="auto"/>
        <w:sz w:val="24"/>
        <w:u w:val="none"/>
      </w:rPr>
    </w:lvl>
  </w:abstractNum>
  <w:abstractNum w:abstractNumId="32">
    <w:nsid w:val="47996E77"/>
    <w:multiLevelType w:val="hybridMultilevel"/>
    <w:tmpl w:val="4D981AA2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3">
    <w:nsid w:val="4CDB24A7"/>
    <w:multiLevelType w:val="hybridMultilevel"/>
    <w:tmpl w:val="BFE2DA60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4">
    <w:nsid w:val="4E252699"/>
    <w:multiLevelType w:val="hybridMultilevel"/>
    <w:tmpl w:val="080CF932"/>
    <w:lvl w:ilvl="0" w:tplc="2C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5">
    <w:nsid w:val="53E713CF"/>
    <w:multiLevelType w:val="hybridMultilevel"/>
    <w:tmpl w:val="7D86FF9C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541D2017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>
    <w:nsid w:val="5AC511CB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5B1611A4"/>
    <w:multiLevelType w:val="hybridMultilevel"/>
    <w:tmpl w:val="4EF478AA"/>
    <w:lvl w:ilvl="0" w:tplc="B6E40266">
      <w:start w:val="6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9">
    <w:nsid w:val="5CB8561C"/>
    <w:multiLevelType w:val="hybridMultilevel"/>
    <w:tmpl w:val="F2A66922"/>
    <w:lvl w:ilvl="0" w:tplc="C3EEF7BE">
      <w:start w:val="1"/>
      <w:numFmt w:val="decimal"/>
      <w:lvlText w:val="8.%1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>
    <w:nsid w:val="619301C7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62982A0A"/>
    <w:multiLevelType w:val="hybridMultilevel"/>
    <w:tmpl w:val="273EBBB8"/>
    <w:lvl w:ilvl="0" w:tplc="2C0A0001">
      <w:start w:val="1"/>
      <w:numFmt w:val="bullet"/>
      <w:lvlText w:val=""/>
      <w:lvlJc w:val="left"/>
      <w:pPr>
        <w:ind w:left="2139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2859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9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9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9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9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9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9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9" w:hanging="360"/>
      </w:pPr>
      <w:rPr>
        <w:rFonts w:ascii="Wingdings" w:hAnsi="Wingdings" w:hint="default"/>
      </w:rPr>
    </w:lvl>
  </w:abstractNum>
  <w:abstractNum w:abstractNumId="42">
    <w:nsid w:val="640F6F89"/>
    <w:multiLevelType w:val="hybridMultilevel"/>
    <w:tmpl w:val="98D48726"/>
    <w:lvl w:ilvl="0" w:tplc="6308C292">
      <w:start w:val="1"/>
      <w:numFmt w:val="decimal"/>
      <w:lvlText w:val="%1."/>
      <w:lvlJc w:val="left"/>
      <w:pPr>
        <w:ind w:left="1440" w:hanging="360"/>
      </w:pPr>
      <w:rPr>
        <w:rFonts w:ascii="Arial" w:hAnsi="Arial" w:cs="Arial" w:hint="default"/>
        <w:b/>
      </w:rPr>
    </w:lvl>
    <w:lvl w:ilvl="1" w:tplc="2C0A0019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>
    <w:nsid w:val="647E1106"/>
    <w:multiLevelType w:val="hybridMultilevel"/>
    <w:tmpl w:val="A03CC02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DFC27B1"/>
    <w:multiLevelType w:val="hybridMultilevel"/>
    <w:tmpl w:val="5D504866"/>
    <w:lvl w:ilvl="0" w:tplc="2C0A000F">
      <w:start w:val="1"/>
      <w:numFmt w:val="decimal"/>
      <w:lvlText w:val="%1."/>
      <w:lvlJc w:val="left"/>
      <w:pPr>
        <w:ind w:left="360" w:hanging="360"/>
      </w:pPr>
    </w:lvl>
    <w:lvl w:ilvl="1" w:tplc="2C0A0019" w:tentative="1">
      <w:start w:val="1"/>
      <w:numFmt w:val="lowerLetter"/>
      <w:lvlText w:val="%2."/>
      <w:lvlJc w:val="left"/>
      <w:pPr>
        <w:ind w:left="1080" w:hanging="360"/>
      </w:p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</w:lvl>
    <w:lvl w:ilvl="3" w:tplc="2C0A000F" w:tentative="1">
      <w:start w:val="1"/>
      <w:numFmt w:val="decimal"/>
      <w:lvlText w:val="%4."/>
      <w:lvlJc w:val="left"/>
      <w:pPr>
        <w:ind w:left="2520" w:hanging="360"/>
      </w:p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</w:lvl>
    <w:lvl w:ilvl="6" w:tplc="2C0A000F" w:tentative="1">
      <w:start w:val="1"/>
      <w:numFmt w:val="decimal"/>
      <w:lvlText w:val="%7."/>
      <w:lvlJc w:val="left"/>
      <w:pPr>
        <w:ind w:left="4680" w:hanging="360"/>
      </w:p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735C6E9D"/>
    <w:multiLevelType w:val="hybridMultilevel"/>
    <w:tmpl w:val="0E3A07D6"/>
    <w:lvl w:ilvl="0" w:tplc="9AAE6D28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2"/>
      </w:rPr>
    </w:lvl>
    <w:lvl w:ilvl="1" w:tplc="1F1856E6">
      <w:start w:val="1"/>
      <w:numFmt w:val="decimal"/>
      <w:lvlText w:val="1.%2"/>
      <w:lvlJc w:val="left"/>
      <w:pPr>
        <w:ind w:left="1440" w:hanging="360"/>
      </w:pPr>
      <w:rPr>
        <w:rFonts w:hint="default"/>
        <w:b/>
      </w:rPr>
    </w:lvl>
    <w:lvl w:ilvl="2" w:tplc="A09ABD3A">
      <w:start w:val="2"/>
      <w:numFmt w:val="bullet"/>
      <w:lvlText w:val=""/>
      <w:lvlJc w:val="left"/>
      <w:pPr>
        <w:ind w:left="2340" w:hanging="360"/>
      </w:pPr>
      <w:rPr>
        <w:rFonts w:ascii="Symbol" w:eastAsiaTheme="minorHAnsi" w:hAnsi="Symbol" w:cs="Arial" w:hint="default"/>
        <w:b/>
      </w:rPr>
    </w:lvl>
    <w:lvl w:ilvl="3" w:tplc="B2E69FD0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plc="F41ECC80">
      <w:start w:val="1"/>
      <w:numFmt w:val="decimal"/>
      <w:lvlText w:val="%5-"/>
      <w:lvlJc w:val="left"/>
      <w:pPr>
        <w:ind w:left="3600" w:hanging="360"/>
      </w:pPr>
      <w:rPr>
        <w:rFonts w:hint="default"/>
      </w:r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4C74D53"/>
    <w:multiLevelType w:val="hybridMultilevel"/>
    <w:tmpl w:val="50D46738"/>
    <w:lvl w:ilvl="0" w:tplc="B6E40266">
      <w:start w:val="6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C3B4872"/>
    <w:multiLevelType w:val="hybridMultilevel"/>
    <w:tmpl w:val="192ABE7A"/>
    <w:lvl w:ilvl="0" w:tplc="4C8040E4">
      <w:start w:val="1"/>
      <w:numFmt w:val="decimal"/>
      <w:lvlText w:val="%1)"/>
      <w:lvlJc w:val="left"/>
      <w:pPr>
        <w:ind w:left="288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C7C76D0"/>
    <w:multiLevelType w:val="hybridMultilevel"/>
    <w:tmpl w:val="CCDC8A96"/>
    <w:lvl w:ilvl="0" w:tplc="B42C97AE">
      <w:numFmt w:val="bullet"/>
      <w:lvlText w:val=""/>
      <w:lvlJc w:val="left"/>
      <w:pPr>
        <w:ind w:left="2136" w:hanging="360"/>
      </w:pPr>
      <w:rPr>
        <w:rFonts w:ascii="Symbol" w:eastAsiaTheme="minorHAnsi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9">
    <w:nsid w:val="7F106D63"/>
    <w:multiLevelType w:val="hybridMultilevel"/>
    <w:tmpl w:val="C0C82CE2"/>
    <w:lvl w:ilvl="0" w:tplc="B7888520">
      <w:start w:val="1"/>
      <w:numFmt w:val="decimal"/>
      <w:lvlText w:val="9.%1"/>
      <w:lvlJc w:val="left"/>
      <w:pPr>
        <w:ind w:left="144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45"/>
  </w:num>
  <w:num w:numId="2">
    <w:abstractNumId w:val="5"/>
  </w:num>
  <w:num w:numId="3">
    <w:abstractNumId w:val="22"/>
  </w:num>
  <w:num w:numId="4">
    <w:abstractNumId w:val="27"/>
  </w:num>
  <w:num w:numId="5">
    <w:abstractNumId w:val="12"/>
  </w:num>
  <w:num w:numId="6">
    <w:abstractNumId w:val="48"/>
  </w:num>
  <w:num w:numId="7">
    <w:abstractNumId w:val="34"/>
  </w:num>
  <w:num w:numId="8">
    <w:abstractNumId w:val="33"/>
  </w:num>
  <w:num w:numId="9">
    <w:abstractNumId w:val="11"/>
  </w:num>
  <w:num w:numId="10">
    <w:abstractNumId w:val="32"/>
  </w:num>
  <w:num w:numId="11">
    <w:abstractNumId w:val="41"/>
  </w:num>
  <w:num w:numId="12">
    <w:abstractNumId w:val="17"/>
  </w:num>
  <w:num w:numId="13">
    <w:abstractNumId w:val="31"/>
  </w:num>
  <w:num w:numId="14">
    <w:abstractNumId w:val="19"/>
  </w:num>
  <w:num w:numId="15">
    <w:abstractNumId w:val="39"/>
  </w:num>
  <w:num w:numId="16">
    <w:abstractNumId w:val="49"/>
  </w:num>
  <w:num w:numId="17">
    <w:abstractNumId w:val="21"/>
  </w:num>
  <w:num w:numId="18">
    <w:abstractNumId w:val="14"/>
  </w:num>
  <w:num w:numId="19">
    <w:abstractNumId w:val="20"/>
  </w:num>
  <w:num w:numId="20">
    <w:abstractNumId w:val="2"/>
  </w:num>
  <w:num w:numId="21">
    <w:abstractNumId w:val="35"/>
  </w:num>
  <w:num w:numId="22">
    <w:abstractNumId w:val="10"/>
  </w:num>
  <w:num w:numId="23">
    <w:abstractNumId w:val="23"/>
  </w:num>
  <w:num w:numId="24">
    <w:abstractNumId w:val="43"/>
  </w:num>
  <w:num w:numId="25">
    <w:abstractNumId w:val="38"/>
  </w:num>
  <w:num w:numId="26">
    <w:abstractNumId w:val="46"/>
  </w:num>
  <w:num w:numId="27">
    <w:abstractNumId w:val="30"/>
  </w:num>
  <w:num w:numId="28">
    <w:abstractNumId w:val="44"/>
  </w:num>
  <w:num w:numId="29">
    <w:abstractNumId w:val="24"/>
  </w:num>
  <w:num w:numId="30">
    <w:abstractNumId w:val="16"/>
  </w:num>
  <w:num w:numId="31">
    <w:abstractNumId w:val="4"/>
  </w:num>
  <w:num w:numId="32">
    <w:abstractNumId w:val="7"/>
  </w:num>
  <w:num w:numId="33">
    <w:abstractNumId w:val="36"/>
  </w:num>
  <w:num w:numId="34">
    <w:abstractNumId w:val="8"/>
  </w:num>
  <w:num w:numId="35">
    <w:abstractNumId w:val="40"/>
  </w:num>
  <w:num w:numId="36">
    <w:abstractNumId w:val="15"/>
  </w:num>
  <w:num w:numId="37">
    <w:abstractNumId w:val="1"/>
  </w:num>
  <w:num w:numId="38">
    <w:abstractNumId w:val="37"/>
  </w:num>
  <w:num w:numId="39">
    <w:abstractNumId w:val="0"/>
  </w:num>
  <w:num w:numId="40">
    <w:abstractNumId w:val="25"/>
  </w:num>
  <w:num w:numId="41">
    <w:abstractNumId w:val="26"/>
  </w:num>
  <w:num w:numId="42">
    <w:abstractNumId w:val="18"/>
  </w:num>
  <w:num w:numId="43">
    <w:abstractNumId w:val="13"/>
  </w:num>
  <w:num w:numId="44">
    <w:abstractNumId w:val="3"/>
  </w:num>
  <w:num w:numId="45">
    <w:abstractNumId w:val="42"/>
  </w:num>
  <w:num w:numId="46">
    <w:abstractNumId w:val="9"/>
  </w:num>
  <w:num w:numId="47">
    <w:abstractNumId w:val="28"/>
  </w:num>
  <w:num w:numId="48">
    <w:abstractNumId w:val="47"/>
  </w:num>
  <w:num w:numId="49">
    <w:abstractNumId w:val="6"/>
  </w:num>
  <w:num w:numId="50">
    <w:abstractNumId w:val="29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16F55"/>
    <w:rsid w:val="00003399"/>
    <w:rsid w:val="0000677E"/>
    <w:rsid w:val="00014547"/>
    <w:rsid w:val="00025DE3"/>
    <w:rsid w:val="0003084D"/>
    <w:rsid w:val="00031CB5"/>
    <w:rsid w:val="00032B38"/>
    <w:rsid w:val="00032D5E"/>
    <w:rsid w:val="00040CD1"/>
    <w:rsid w:val="0004419F"/>
    <w:rsid w:val="00056199"/>
    <w:rsid w:val="00056F71"/>
    <w:rsid w:val="00063045"/>
    <w:rsid w:val="00064C95"/>
    <w:rsid w:val="00064FF6"/>
    <w:rsid w:val="00065111"/>
    <w:rsid w:val="00071801"/>
    <w:rsid w:val="00075966"/>
    <w:rsid w:val="000809A7"/>
    <w:rsid w:val="00080DF4"/>
    <w:rsid w:val="000818A1"/>
    <w:rsid w:val="00084012"/>
    <w:rsid w:val="00085446"/>
    <w:rsid w:val="00085834"/>
    <w:rsid w:val="00087B41"/>
    <w:rsid w:val="00092450"/>
    <w:rsid w:val="00096EFB"/>
    <w:rsid w:val="000A135A"/>
    <w:rsid w:val="000A6962"/>
    <w:rsid w:val="000B0544"/>
    <w:rsid w:val="000B6E42"/>
    <w:rsid w:val="000B7C1D"/>
    <w:rsid w:val="000B7C5C"/>
    <w:rsid w:val="000C3433"/>
    <w:rsid w:val="000C54F5"/>
    <w:rsid w:val="000D273C"/>
    <w:rsid w:val="000D346D"/>
    <w:rsid w:val="000D4005"/>
    <w:rsid w:val="000D6B7D"/>
    <w:rsid w:val="000E1851"/>
    <w:rsid w:val="000E490C"/>
    <w:rsid w:val="000E52B3"/>
    <w:rsid w:val="000E58B7"/>
    <w:rsid w:val="000E7187"/>
    <w:rsid w:val="000F19CE"/>
    <w:rsid w:val="000F48AA"/>
    <w:rsid w:val="000F4D67"/>
    <w:rsid w:val="000F556C"/>
    <w:rsid w:val="000F71BB"/>
    <w:rsid w:val="00100FA3"/>
    <w:rsid w:val="0010338F"/>
    <w:rsid w:val="001040F1"/>
    <w:rsid w:val="00104242"/>
    <w:rsid w:val="001126FD"/>
    <w:rsid w:val="0011381A"/>
    <w:rsid w:val="00114BF6"/>
    <w:rsid w:val="0011794D"/>
    <w:rsid w:val="001234D2"/>
    <w:rsid w:val="00126493"/>
    <w:rsid w:val="0013216C"/>
    <w:rsid w:val="00133F0F"/>
    <w:rsid w:val="00135166"/>
    <w:rsid w:val="00136032"/>
    <w:rsid w:val="001464FD"/>
    <w:rsid w:val="0014670F"/>
    <w:rsid w:val="00153757"/>
    <w:rsid w:val="0016160E"/>
    <w:rsid w:val="00162550"/>
    <w:rsid w:val="001656D5"/>
    <w:rsid w:val="001748DA"/>
    <w:rsid w:val="00174BDD"/>
    <w:rsid w:val="00180C34"/>
    <w:rsid w:val="001846C2"/>
    <w:rsid w:val="001850A8"/>
    <w:rsid w:val="001857E1"/>
    <w:rsid w:val="001911A1"/>
    <w:rsid w:val="001A1A50"/>
    <w:rsid w:val="001A2BA0"/>
    <w:rsid w:val="001B11DC"/>
    <w:rsid w:val="001B234D"/>
    <w:rsid w:val="001B4685"/>
    <w:rsid w:val="001C0639"/>
    <w:rsid w:val="001C3EE3"/>
    <w:rsid w:val="001C4366"/>
    <w:rsid w:val="001C69B5"/>
    <w:rsid w:val="001E3695"/>
    <w:rsid w:val="001E4EC5"/>
    <w:rsid w:val="001F2E1F"/>
    <w:rsid w:val="001F6DD0"/>
    <w:rsid w:val="00200331"/>
    <w:rsid w:val="002014E7"/>
    <w:rsid w:val="00215EAA"/>
    <w:rsid w:val="00230F69"/>
    <w:rsid w:val="00235FB0"/>
    <w:rsid w:val="00244139"/>
    <w:rsid w:val="00255144"/>
    <w:rsid w:val="002569BB"/>
    <w:rsid w:val="00271D54"/>
    <w:rsid w:val="00272E78"/>
    <w:rsid w:val="002827B4"/>
    <w:rsid w:val="002860C5"/>
    <w:rsid w:val="002951BC"/>
    <w:rsid w:val="002A00F5"/>
    <w:rsid w:val="002A6106"/>
    <w:rsid w:val="002B7172"/>
    <w:rsid w:val="002C1CBD"/>
    <w:rsid w:val="002C1E44"/>
    <w:rsid w:val="002D1DF5"/>
    <w:rsid w:val="002D2C04"/>
    <w:rsid w:val="002D362D"/>
    <w:rsid w:val="002D52BB"/>
    <w:rsid w:val="002D5F04"/>
    <w:rsid w:val="002E0D6B"/>
    <w:rsid w:val="002E5084"/>
    <w:rsid w:val="002F049B"/>
    <w:rsid w:val="002F1BF1"/>
    <w:rsid w:val="002F2256"/>
    <w:rsid w:val="002F31F2"/>
    <w:rsid w:val="002F46AB"/>
    <w:rsid w:val="002F4F82"/>
    <w:rsid w:val="00300E44"/>
    <w:rsid w:val="00302E16"/>
    <w:rsid w:val="00305118"/>
    <w:rsid w:val="00306A5C"/>
    <w:rsid w:val="0030732B"/>
    <w:rsid w:val="00315F87"/>
    <w:rsid w:val="00326A59"/>
    <w:rsid w:val="00330147"/>
    <w:rsid w:val="00335E9D"/>
    <w:rsid w:val="00337D65"/>
    <w:rsid w:val="003417FF"/>
    <w:rsid w:val="00343B92"/>
    <w:rsid w:val="0034452B"/>
    <w:rsid w:val="00345EDE"/>
    <w:rsid w:val="003461DC"/>
    <w:rsid w:val="00347016"/>
    <w:rsid w:val="003476AA"/>
    <w:rsid w:val="00353B13"/>
    <w:rsid w:val="003550EE"/>
    <w:rsid w:val="00362EAF"/>
    <w:rsid w:val="003639A8"/>
    <w:rsid w:val="00365975"/>
    <w:rsid w:val="00370F54"/>
    <w:rsid w:val="00371D58"/>
    <w:rsid w:val="00373386"/>
    <w:rsid w:val="0038405E"/>
    <w:rsid w:val="00384EC7"/>
    <w:rsid w:val="0039374C"/>
    <w:rsid w:val="003A0370"/>
    <w:rsid w:val="003A3634"/>
    <w:rsid w:val="003A494A"/>
    <w:rsid w:val="003A7B91"/>
    <w:rsid w:val="003B0390"/>
    <w:rsid w:val="003B2DAB"/>
    <w:rsid w:val="003B64A9"/>
    <w:rsid w:val="003C2D59"/>
    <w:rsid w:val="003D04D8"/>
    <w:rsid w:val="003D0AA8"/>
    <w:rsid w:val="003D1E7C"/>
    <w:rsid w:val="003D2C29"/>
    <w:rsid w:val="003D3D9F"/>
    <w:rsid w:val="003D4749"/>
    <w:rsid w:val="003D7570"/>
    <w:rsid w:val="003E491C"/>
    <w:rsid w:val="003E54B4"/>
    <w:rsid w:val="003E67BB"/>
    <w:rsid w:val="003F2456"/>
    <w:rsid w:val="003F7DB4"/>
    <w:rsid w:val="00402F85"/>
    <w:rsid w:val="00405EFF"/>
    <w:rsid w:val="004069DC"/>
    <w:rsid w:val="00421A63"/>
    <w:rsid w:val="00423060"/>
    <w:rsid w:val="00423634"/>
    <w:rsid w:val="004263C9"/>
    <w:rsid w:val="0043027D"/>
    <w:rsid w:val="00433565"/>
    <w:rsid w:val="0043408E"/>
    <w:rsid w:val="00437F57"/>
    <w:rsid w:val="004423F3"/>
    <w:rsid w:val="00444289"/>
    <w:rsid w:val="00444A26"/>
    <w:rsid w:val="0045421A"/>
    <w:rsid w:val="004560A9"/>
    <w:rsid w:val="004565E4"/>
    <w:rsid w:val="004576AE"/>
    <w:rsid w:val="00465CA8"/>
    <w:rsid w:val="00475EEB"/>
    <w:rsid w:val="0049185B"/>
    <w:rsid w:val="00491EA1"/>
    <w:rsid w:val="00495F95"/>
    <w:rsid w:val="00497027"/>
    <w:rsid w:val="00497A30"/>
    <w:rsid w:val="004A253E"/>
    <w:rsid w:val="004A6A16"/>
    <w:rsid w:val="004B03FF"/>
    <w:rsid w:val="004B0928"/>
    <w:rsid w:val="004B117F"/>
    <w:rsid w:val="004B53A9"/>
    <w:rsid w:val="004B61C8"/>
    <w:rsid w:val="004B6AC3"/>
    <w:rsid w:val="004C04F7"/>
    <w:rsid w:val="004C1EA1"/>
    <w:rsid w:val="004C5A41"/>
    <w:rsid w:val="004D1764"/>
    <w:rsid w:val="004D1EB7"/>
    <w:rsid w:val="004D2F5E"/>
    <w:rsid w:val="004D55B4"/>
    <w:rsid w:val="004D5AB9"/>
    <w:rsid w:val="004E1B48"/>
    <w:rsid w:val="004E3A4D"/>
    <w:rsid w:val="004E6FE1"/>
    <w:rsid w:val="004F16CB"/>
    <w:rsid w:val="004F34D8"/>
    <w:rsid w:val="004F7DE7"/>
    <w:rsid w:val="0050065E"/>
    <w:rsid w:val="0050457E"/>
    <w:rsid w:val="00504DA4"/>
    <w:rsid w:val="00505B9A"/>
    <w:rsid w:val="00512026"/>
    <w:rsid w:val="0051291E"/>
    <w:rsid w:val="00514370"/>
    <w:rsid w:val="0052575C"/>
    <w:rsid w:val="005268EF"/>
    <w:rsid w:val="005337D5"/>
    <w:rsid w:val="005353DC"/>
    <w:rsid w:val="00544541"/>
    <w:rsid w:val="00545350"/>
    <w:rsid w:val="00547BD1"/>
    <w:rsid w:val="0055509A"/>
    <w:rsid w:val="00555AC8"/>
    <w:rsid w:val="00555BDB"/>
    <w:rsid w:val="00556133"/>
    <w:rsid w:val="005566A9"/>
    <w:rsid w:val="00560918"/>
    <w:rsid w:val="00560DA4"/>
    <w:rsid w:val="00564B75"/>
    <w:rsid w:val="00573855"/>
    <w:rsid w:val="00583165"/>
    <w:rsid w:val="00586BA4"/>
    <w:rsid w:val="00595055"/>
    <w:rsid w:val="00597AE1"/>
    <w:rsid w:val="005A1FAF"/>
    <w:rsid w:val="005A4008"/>
    <w:rsid w:val="005B1CA9"/>
    <w:rsid w:val="005C002D"/>
    <w:rsid w:val="005C2252"/>
    <w:rsid w:val="005C4E41"/>
    <w:rsid w:val="005C529B"/>
    <w:rsid w:val="005D5D43"/>
    <w:rsid w:val="005D7690"/>
    <w:rsid w:val="005E3ECD"/>
    <w:rsid w:val="005E4C6E"/>
    <w:rsid w:val="005F3E27"/>
    <w:rsid w:val="0060206E"/>
    <w:rsid w:val="00607AFD"/>
    <w:rsid w:val="006164BA"/>
    <w:rsid w:val="00620818"/>
    <w:rsid w:val="00622CCA"/>
    <w:rsid w:val="0062585F"/>
    <w:rsid w:val="00626933"/>
    <w:rsid w:val="00626FA0"/>
    <w:rsid w:val="00632F77"/>
    <w:rsid w:val="00643749"/>
    <w:rsid w:val="00646255"/>
    <w:rsid w:val="006551AB"/>
    <w:rsid w:val="00655644"/>
    <w:rsid w:val="00660E20"/>
    <w:rsid w:val="00677E66"/>
    <w:rsid w:val="006867D0"/>
    <w:rsid w:val="00691930"/>
    <w:rsid w:val="0069267E"/>
    <w:rsid w:val="00695539"/>
    <w:rsid w:val="006A01BF"/>
    <w:rsid w:val="006A34F1"/>
    <w:rsid w:val="006B1D7C"/>
    <w:rsid w:val="006B4D76"/>
    <w:rsid w:val="006C2C14"/>
    <w:rsid w:val="006C4D43"/>
    <w:rsid w:val="006D376D"/>
    <w:rsid w:val="006D61DF"/>
    <w:rsid w:val="006E2A59"/>
    <w:rsid w:val="006E5327"/>
    <w:rsid w:val="006E5610"/>
    <w:rsid w:val="006E637C"/>
    <w:rsid w:val="006E7DA6"/>
    <w:rsid w:val="006F1A39"/>
    <w:rsid w:val="006F3CF4"/>
    <w:rsid w:val="006F421D"/>
    <w:rsid w:val="007007E8"/>
    <w:rsid w:val="00702D2F"/>
    <w:rsid w:val="0070450B"/>
    <w:rsid w:val="00704943"/>
    <w:rsid w:val="00712CFC"/>
    <w:rsid w:val="007156D9"/>
    <w:rsid w:val="007163CC"/>
    <w:rsid w:val="007172EB"/>
    <w:rsid w:val="007200C5"/>
    <w:rsid w:val="00720E98"/>
    <w:rsid w:val="00723715"/>
    <w:rsid w:val="00727324"/>
    <w:rsid w:val="0073130F"/>
    <w:rsid w:val="007314E7"/>
    <w:rsid w:val="0073205D"/>
    <w:rsid w:val="00732F31"/>
    <w:rsid w:val="00736120"/>
    <w:rsid w:val="00740738"/>
    <w:rsid w:val="007411A9"/>
    <w:rsid w:val="0074220E"/>
    <w:rsid w:val="00747811"/>
    <w:rsid w:val="00760270"/>
    <w:rsid w:val="00761C14"/>
    <w:rsid w:val="00766AE6"/>
    <w:rsid w:val="00767286"/>
    <w:rsid w:val="00767837"/>
    <w:rsid w:val="007711FF"/>
    <w:rsid w:val="00771802"/>
    <w:rsid w:val="00771A71"/>
    <w:rsid w:val="00772C91"/>
    <w:rsid w:val="00777427"/>
    <w:rsid w:val="007805AB"/>
    <w:rsid w:val="007805D6"/>
    <w:rsid w:val="007815F6"/>
    <w:rsid w:val="00782C2E"/>
    <w:rsid w:val="007834F5"/>
    <w:rsid w:val="00783FCB"/>
    <w:rsid w:val="00786383"/>
    <w:rsid w:val="007906C1"/>
    <w:rsid w:val="00791459"/>
    <w:rsid w:val="00791CCF"/>
    <w:rsid w:val="00791D44"/>
    <w:rsid w:val="007979C3"/>
    <w:rsid w:val="007A009D"/>
    <w:rsid w:val="007A104D"/>
    <w:rsid w:val="007A2614"/>
    <w:rsid w:val="007A7FBC"/>
    <w:rsid w:val="007B3E06"/>
    <w:rsid w:val="007C0AB2"/>
    <w:rsid w:val="007C1FC3"/>
    <w:rsid w:val="007C2DA4"/>
    <w:rsid w:val="007C4596"/>
    <w:rsid w:val="007E0FF0"/>
    <w:rsid w:val="007E2541"/>
    <w:rsid w:val="007E353A"/>
    <w:rsid w:val="007E4372"/>
    <w:rsid w:val="007E54BF"/>
    <w:rsid w:val="007F1EA2"/>
    <w:rsid w:val="007F3212"/>
    <w:rsid w:val="007F59D1"/>
    <w:rsid w:val="008026F0"/>
    <w:rsid w:val="008064D1"/>
    <w:rsid w:val="00810666"/>
    <w:rsid w:val="00811E31"/>
    <w:rsid w:val="00813D07"/>
    <w:rsid w:val="008145CE"/>
    <w:rsid w:val="0081500F"/>
    <w:rsid w:val="00821010"/>
    <w:rsid w:val="008211BF"/>
    <w:rsid w:val="00822894"/>
    <w:rsid w:val="00825291"/>
    <w:rsid w:val="00830F72"/>
    <w:rsid w:val="008316D3"/>
    <w:rsid w:val="00834485"/>
    <w:rsid w:val="00840410"/>
    <w:rsid w:val="0085128C"/>
    <w:rsid w:val="00862426"/>
    <w:rsid w:val="00863824"/>
    <w:rsid w:val="00866556"/>
    <w:rsid w:val="00875E0C"/>
    <w:rsid w:val="00876304"/>
    <w:rsid w:val="00887D9E"/>
    <w:rsid w:val="008927D1"/>
    <w:rsid w:val="00894602"/>
    <w:rsid w:val="00894B0B"/>
    <w:rsid w:val="008A3134"/>
    <w:rsid w:val="008A6205"/>
    <w:rsid w:val="008A76D6"/>
    <w:rsid w:val="008B1BF3"/>
    <w:rsid w:val="008B50FF"/>
    <w:rsid w:val="008B541C"/>
    <w:rsid w:val="008B7DF0"/>
    <w:rsid w:val="008C3237"/>
    <w:rsid w:val="008D058E"/>
    <w:rsid w:val="008D2511"/>
    <w:rsid w:val="008E6B7F"/>
    <w:rsid w:val="008F33D5"/>
    <w:rsid w:val="008F3D0B"/>
    <w:rsid w:val="008F4392"/>
    <w:rsid w:val="009028D3"/>
    <w:rsid w:val="0090461A"/>
    <w:rsid w:val="00911772"/>
    <w:rsid w:val="00911BF9"/>
    <w:rsid w:val="00912451"/>
    <w:rsid w:val="0091655F"/>
    <w:rsid w:val="00923244"/>
    <w:rsid w:val="0092431B"/>
    <w:rsid w:val="00927D9F"/>
    <w:rsid w:val="00927E96"/>
    <w:rsid w:val="0093225F"/>
    <w:rsid w:val="00934DC9"/>
    <w:rsid w:val="00937634"/>
    <w:rsid w:val="00940C84"/>
    <w:rsid w:val="0094185C"/>
    <w:rsid w:val="00943379"/>
    <w:rsid w:val="00945F6E"/>
    <w:rsid w:val="00946FA5"/>
    <w:rsid w:val="009525FD"/>
    <w:rsid w:val="00955486"/>
    <w:rsid w:val="00955CAB"/>
    <w:rsid w:val="0095640B"/>
    <w:rsid w:val="00957EF4"/>
    <w:rsid w:val="00963734"/>
    <w:rsid w:val="00963E53"/>
    <w:rsid w:val="009642E6"/>
    <w:rsid w:val="009654B5"/>
    <w:rsid w:val="00967D4A"/>
    <w:rsid w:val="009740D8"/>
    <w:rsid w:val="009769CE"/>
    <w:rsid w:val="00977AED"/>
    <w:rsid w:val="00985A3B"/>
    <w:rsid w:val="00990EE9"/>
    <w:rsid w:val="00994B76"/>
    <w:rsid w:val="00995D45"/>
    <w:rsid w:val="009A2ACC"/>
    <w:rsid w:val="009A702E"/>
    <w:rsid w:val="009B0AEC"/>
    <w:rsid w:val="009D6C92"/>
    <w:rsid w:val="009E0A2E"/>
    <w:rsid w:val="009E5DFB"/>
    <w:rsid w:val="009F0860"/>
    <w:rsid w:val="009F57FB"/>
    <w:rsid w:val="009F595A"/>
    <w:rsid w:val="009F6C1C"/>
    <w:rsid w:val="00A04C84"/>
    <w:rsid w:val="00A11203"/>
    <w:rsid w:val="00A22E31"/>
    <w:rsid w:val="00A27995"/>
    <w:rsid w:val="00A35BD0"/>
    <w:rsid w:val="00A3760D"/>
    <w:rsid w:val="00A4637C"/>
    <w:rsid w:val="00A46E60"/>
    <w:rsid w:val="00A51DE1"/>
    <w:rsid w:val="00A5482B"/>
    <w:rsid w:val="00A551BB"/>
    <w:rsid w:val="00A62318"/>
    <w:rsid w:val="00A63274"/>
    <w:rsid w:val="00A636C0"/>
    <w:rsid w:val="00A66C8F"/>
    <w:rsid w:val="00A679D4"/>
    <w:rsid w:val="00A72D19"/>
    <w:rsid w:val="00A811D1"/>
    <w:rsid w:val="00A842AD"/>
    <w:rsid w:val="00A8475E"/>
    <w:rsid w:val="00A9521B"/>
    <w:rsid w:val="00A95994"/>
    <w:rsid w:val="00A95E25"/>
    <w:rsid w:val="00A9713A"/>
    <w:rsid w:val="00A978CE"/>
    <w:rsid w:val="00A97975"/>
    <w:rsid w:val="00AA3134"/>
    <w:rsid w:val="00AA5A62"/>
    <w:rsid w:val="00AB49D6"/>
    <w:rsid w:val="00AB5E03"/>
    <w:rsid w:val="00AC0061"/>
    <w:rsid w:val="00AC4374"/>
    <w:rsid w:val="00AD4BCE"/>
    <w:rsid w:val="00AE2974"/>
    <w:rsid w:val="00AE73C9"/>
    <w:rsid w:val="00AE77EF"/>
    <w:rsid w:val="00AE7CB5"/>
    <w:rsid w:val="00AF0280"/>
    <w:rsid w:val="00AF1D6D"/>
    <w:rsid w:val="00AF2145"/>
    <w:rsid w:val="00AF3359"/>
    <w:rsid w:val="00AF53D0"/>
    <w:rsid w:val="00AF5658"/>
    <w:rsid w:val="00AF638C"/>
    <w:rsid w:val="00B006F8"/>
    <w:rsid w:val="00B034B3"/>
    <w:rsid w:val="00B0587D"/>
    <w:rsid w:val="00B10993"/>
    <w:rsid w:val="00B10F71"/>
    <w:rsid w:val="00B119BE"/>
    <w:rsid w:val="00B136BB"/>
    <w:rsid w:val="00B14AB4"/>
    <w:rsid w:val="00B26A02"/>
    <w:rsid w:val="00B2712E"/>
    <w:rsid w:val="00B314CB"/>
    <w:rsid w:val="00B3403E"/>
    <w:rsid w:val="00B35E5C"/>
    <w:rsid w:val="00B41F43"/>
    <w:rsid w:val="00B4335C"/>
    <w:rsid w:val="00B446AC"/>
    <w:rsid w:val="00B53416"/>
    <w:rsid w:val="00B5368A"/>
    <w:rsid w:val="00B60ADA"/>
    <w:rsid w:val="00B62AEE"/>
    <w:rsid w:val="00B6387B"/>
    <w:rsid w:val="00B673A5"/>
    <w:rsid w:val="00B70A59"/>
    <w:rsid w:val="00B70ED6"/>
    <w:rsid w:val="00B71661"/>
    <w:rsid w:val="00B7171A"/>
    <w:rsid w:val="00B75142"/>
    <w:rsid w:val="00B76344"/>
    <w:rsid w:val="00B7694B"/>
    <w:rsid w:val="00B901B5"/>
    <w:rsid w:val="00B934D0"/>
    <w:rsid w:val="00B95F33"/>
    <w:rsid w:val="00B95F67"/>
    <w:rsid w:val="00B9646D"/>
    <w:rsid w:val="00B97A95"/>
    <w:rsid w:val="00BA1D10"/>
    <w:rsid w:val="00BA2CF7"/>
    <w:rsid w:val="00BA6A8A"/>
    <w:rsid w:val="00BB3371"/>
    <w:rsid w:val="00BB42FE"/>
    <w:rsid w:val="00BB6EE3"/>
    <w:rsid w:val="00BB7989"/>
    <w:rsid w:val="00BB7B69"/>
    <w:rsid w:val="00BC4F69"/>
    <w:rsid w:val="00BC4F6F"/>
    <w:rsid w:val="00BC6B81"/>
    <w:rsid w:val="00BD0C96"/>
    <w:rsid w:val="00BD5B82"/>
    <w:rsid w:val="00BD60DC"/>
    <w:rsid w:val="00BD6A91"/>
    <w:rsid w:val="00BD76A1"/>
    <w:rsid w:val="00BE057E"/>
    <w:rsid w:val="00BE0658"/>
    <w:rsid w:val="00BE3F2A"/>
    <w:rsid w:val="00BF2C81"/>
    <w:rsid w:val="00BF684C"/>
    <w:rsid w:val="00C00350"/>
    <w:rsid w:val="00C00E8F"/>
    <w:rsid w:val="00C01DF3"/>
    <w:rsid w:val="00C0265B"/>
    <w:rsid w:val="00C11C40"/>
    <w:rsid w:val="00C1242C"/>
    <w:rsid w:val="00C160AD"/>
    <w:rsid w:val="00C23BF9"/>
    <w:rsid w:val="00C24866"/>
    <w:rsid w:val="00C366DC"/>
    <w:rsid w:val="00C3674D"/>
    <w:rsid w:val="00C36BF1"/>
    <w:rsid w:val="00C41171"/>
    <w:rsid w:val="00C47110"/>
    <w:rsid w:val="00C52B90"/>
    <w:rsid w:val="00C5324B"/>
    <w:rsid w:val="00C53E7F"/>
    <w:rsid w:val="00C5552F"/>
    <w:rsid w:val="00C61E54"/>
    <w:rsid w:val="00C641A8"/>
    <w:rsid w:val="00C656AF"/>
    <w:rsid w:val="00C67967"/>
    <w:rsid w:val="00C71678"/>
    <w:rsid w:val="00C84325"/>
    <w:rsid w:val="00C93F7C"/>
    <w:rsid w:val="00C957C3"/>
    <w:rsid w:val="00C9620F"/>
    <w:rsid w:val="00C974A8"/>
    <w:rsid w:val="00CA1D64"/>
    <w:rsid w:val="00CA2BE4"/>
    <w:rsid w:val="00CA31DF"/>
    <w:rsid w:val="00CA67F7"/>
    <w:rsid w:val="00CB55DF"/>
    <w:rsid w:val="00CB7B36"/>
    <w:rsid w:val="00CC5397"/>
    <w:rsid w:val="00CC7819"/>
    <w:rsid w:val="00CE0D7C"/>
    <w:rsid w:val="00CE2900"/>
    <w:rsid w:val="00CE50D3"/>
    <w:rsid w:val="00CF168B"/>
    <w:rsid w:val="00CF31B4"/>
    <w:rsid w:val="00CF7785"/>
    <w:rsid w:val="00D0223E"/>
    <w:rsid w:val="00D067B7"/>
    <w:rsid w:val="00D10161"/>
    <w:rsid w:val="00D12A42"/>
    <w:rsid w:val="00D14635"/>
    <w:rsid w:val="00D16F55"/>
    <w:rsid w:val="00D230B0"/>
    <w:rsid w:val="00D319CE"/>
    <w:rsid w:val="00D34FF4"/>
    <w:rsid w:val="00D36DB1"/>
    <w:rsid w:val="00D40371"/>
    <w:rsid w:val="00D422B9"/>
    <w:rsid w:val="00D4708F"/>
    <w:rsid w:val="00D50D75"/>
    <w:rsid w:val="00D6330A"/>
    <w:rsid w:val="00D702E4"/>
    <w:rsid w:val="00D742E7"/>
    <w:rsid w:val="00D766E4"/>
    <w:rsid w:val="00D804DB"/>
    <w:rsid w:val="00D83AAB"/>
    <w:rsid w:val="00D843FB"/>
    <w:rsid w:val="00D85BFF"/>
    <w:rsid w:val="00DA2351"/>
    <w:rsid w:val="00DA3810"/>
    <w:rsid w:val="00DA7217"/>
    <w:rsid w:val="00DB0497"/>
    <w:rsid w:val="00DB5B89"/>
    <w:rsid w:val="00DB63C5"/>
    <w:rsid w:val="00DB7173"/>
    <w:rsid w:val="00DB7AE3"/>
    <w:rsid w:val="00DB7C0D"/>
    <w:rsid w:val="00DB7D0D"/>
    <w:rsid w:val="00DB7D94"/>
    <w:rsid w:val="00DC0E6F"/>
    <w:rsid w:val="00DC789F"/>
    <w:rsid w:val="00DD029A"/>
    <w:rsid w:val="00DD40FE"/>
    <w:rsid w:val="00DD4C24"/>
    <w:rsid w:val="00DD5FF3"/>
    <w:rsid w:val="00DE4D5C"/>
    <w:rsid w:val="00DF5259"/>
    <w:rsid w:val="00E0304C"/>
    <w:rsid w:val="00E03558"/>
    <w:rsid w:val="00E11C69"/>
    <w:rsid w:val="00E11C6E"/>
    <w:rsid w:val="00E125B0"/>
    <w:rsid w:val="00E159A4"/>
    <w:rsid w:val="00E1777E"/>
    <w:rsid w:val="00E202B9"/>
    <w:rsid w:val="00E22B07"/>
    <w:rsid w:val="00E22CB2"/>
    <w:rsid w:val="00E329C4"/>
    <w:rsid w:val="00E338B3"/>
    <w:rsid w:val="00E34777"/>
    <w:rsid w:val="00E42A05"/>
    <w:rsid w:val="00E43AF0"/>
    <w:rsid w:val="00E447A3"/>
    <w:rsid w:val="00E45D44"/>
    <w:rsid w:val="00E471D9"/>
    <w:rsid w:val="00E643D8"/>
    <w:rsid w:val="00E675E0"/>
    <w:rsid w:val="00E80C65"/>
    <w:rsid w:val="00E825A9"/>
    <w:rsid w:val="00E83583"/>
    <w:rsid w:val="00E91AE0"/>
    <w:rsid w:val="00E94582"/>
    <w:rsid w:val="00E961E7"/>
    <w:rsid w:val="00E974D4"/>
    <w:rsid w:val="00EA0BF2"/>
    <w:rsid w:val="00EA36A6"/>
    <w:rsid w:val="00EB0A10"/>
    <w:rsid w:val="00EB10D1"/>
    <w:rsid w:val="00EB142F"/>
    <w:rsid w:val="00EB3CD2"/>
    <w:rsid w:val="00EC06ED"/>
    <w:rsid w:val="00EC2868"/>
    <w:rsid w:val="00EC433D"/>
    <w:rsid w:val="00EC4695"/>
    <w:rsid w:val="00EC64B4"/>
    <w:rsid w:val="00EC6A75"/>
    <w:rsid w:val="00EC74D1"/>
    <w:rsid w:val="00EC78F0"/>
    <w:rsid w:val="00ED410C"/>
    <w:rsid w:val="00ED55D6"/>
    <w:rsid w:val="00ED59FD"/>
    <w:rsid w:val="00ED6C95"/>
    <w:rsid w:val="00EE05B3"/>
    <w:rsid w:val="00EE2E8A"/>
    <w:rsid w:val="00EE651E"/>
    <w:rsid w:val="00EE7FEE"/>
    <w:rsid w:val="00EF08C3"/>
    <w:rsid w:val="00EF614B"/>
    <w:rsid w:val="00EF74FF"/>
    <w:rsid w:val="00EF7EDF"/>
    <w:rsid w:val="00F03DE0"/>
    <w:rsid w:val="00F065CF"/>
    <w:rsid w:val="00F101E1"/>
    <w:rsid w:val="00F11A74"/>
    <w:rsid w:val="00F12021"/>
    <w:rsid w:val="00F20899"/>
    <w:rsid w:val="00F31044"/>
    <w:rsid w:val="00F33B65"/>
    <w:rsid w:val="00F348D6"/>
    <w:rsid w:val="00F3649C"/>
    <w:rsid w:val="00F373EC"/>
    <w:rsid w:val="00F40741"/>
    <w:rsid w:val="00F40777"/>
    <w:rsid w:val="00F530DB"/>
    <w:rsid w:val="00F532BA"/>
    <w:rsid w:val="00F53AB4"/>
    <w:rsid w:val="00F60852"/>
    <w:rsid w:val="00F61245"/>
    <w:rsid w:val="00F7264A"/>
    <w:rsid w:val="00F728D6"/>
    <w:rsid w:val="00F72B8C"/>
    <w:rsid w:val="00F73396"/>
    <w:rsid w:val="00F73790"/>
    <w:rsid w:val="00F740A6"/>
    <w:rsid w:val="00F74279"/>
    <w:rsid w:val="00F74357"/>
    <w:rsid w:val="00F7699A"/>
    <w:rsid w:val="00F81D08"/>
    <w:rsid w:val="00F851E8"/>
    <w:rsid w:val="00F95CE2"/>
    <w:rsid w:val="00F97517"/>
    <w:rsid w:val="00FA1862"/>
    <w:rsid w:val="00FA2B1B"/>
    <w:rsid w:val="00FB24D4"/>
    <w:rsid w:val="00FC260D"/>
    <w:rsid w:val="00FD06A9"/>
    <w:rsid w:val="00FD348B"/>
    <w:rsid w:val="00FD3A35"/>
    <w:rsid w:val="00FD5CDB"/>
    <w:rsid w:val="00FD5D8B"/>
    <w:rsid w:val="00FD7DA6"/>
    <w:rsid w:val="00FE0490"/>
    <w:rsid w:val="00FE090B"/>
    <w:rsid w:val="00FE6376"/>
    <w:rsid w:val="00FF0C0B"/>
    <w:rsid w:val="00FF3B8C"/>
    <w:rsid w:val="00FF42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0F69"/>
  </w:style>
  <w:style w:type="paragraph" w:styleId="Ttulo1">
    <w:name w:val="heading 1"/>
    <w:basedOn w:val="Normal"/>
    <w:next w:val="Normal"/>
    <w:link w:val="Ttulo1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Arial" w:eastAsiaTheme="minorEastAsia" w:hAnsi="Arial" w:cs="Arial"/>
      <w:b/>
      <w:bCs/>
      <w:color w:val="004080"/>
      <w:sz w:val="32"/>
      <w:szCs w:val="32"/>
      <w:lang w:val="en-AU" w:eastAsia="es-AR"/>
    </w:rPr>
  </w:style>
  <w:style w:type="paragraph" w:styleId="Ttulo2">
    <w:name w:val="heading 2"/>
    <w:basedOn w:val="Normal"/>
    <w:next w:val="Normal"/>
    <w:link w:val="Ttulo2Car"/>
    <w:uiPriority w:val="99"/>
    <w:unhideWhenUsed/>
    <w:qFormat/>
    <w:rsid w:val="00384E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2"/>
    </w:pPr>
    <w:rPr>
      <w:rFonts w:ascii="Arial" w:eastAsiaTheme="minorEastAsia" w:hAnsi="Arial" w:cs="Arial"/>
      <w:b/>
      <w:bCs/>
      <w:color w:val="0000D2"/>
      <w:sz w:val="28"/>
      <w:szCs w:val="28"/>
      <w:lang w:val="en-AU" w:eastAsia="es-AR"/>
    </w:rPr>
  </w:style>
  <w:style w:type="paragraph" w:styleId="Ttulo4">
    <w:name w:val="heading 4"/>
    <w:basedOn w:val="Normal"/>
    <w:next w:val="Normal"/>
    <w:link w:val="Ttulo4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3"/>
    </w:pPr>
    <w:rPr>
      <w:rFonts w:ascii="Arial" w:eastAsiaTheme="minorEastAsia" w:hAnsi="Arial" w:cs="Arial"/>
      <w:b/>
      <w:bCs/>
      <w:color w:val="004080"/>
      <w:sz w:val="24"/>
      <w:szCs w:val="24"/>
      <w:lang w:val="en-AU" w:eastAsia="es-AR"/>
    </w:rPr>
  </w:style>
  <w:style w:type="paragraph" w:styleId="Ttulo5">
    <w:name w:val="heading 5"/>
    <w:basedOn w:val="Normal"/>
    <w:next w:val="Normal"/>
    <w:link w:val="Ttulo5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4"/>
    </w:pPr>
    <w:rPr>
      <w:rFonts w:ascii="Arial" w:eastAsiaTheme="minorEastAsia" w:hAnsi="Arial" w:cs="Arial"/>
      <w:b/>
      <w:bCs/>
      <w:i/>
      <w:iCs/>
      <w:color w:val="004080"/>
      <w:sz w:val="24"/>
      <w:szCs w:val="24"/>
      <w:lang w:val="en-AU" w:eastAsia="es-AR"/>
    </w:rPr>
  </w:style>
  <w:style w:type="paragraph" w:styleId="Ttulo6">
    <w:name w:val="heading 6"/>
    <w:basedOn w:val="Normal"/>
    <w:next w:val="Normal"/>
    <w:link w:val="Ttulo6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5"/>
    </w:pPr>
    <w:rPr>
      <w:rFonts w:ascii="Arial" w:eastAsiaTheme="minorEastAsia" w:hAnsi="Arial" w:cs="Arial"/>
      <w:b/>
      <w:bCs/>
      <w:color w:val="004080"/>
      <w:lang w:val="en-AU" w:eastAsia="es-AR"/>
    </w:rPr>
  </w:style>
  <w:style w:type="paragraph" w:styleId="Ttulo7">
    <w:name w:val="heading 7"/>
    <w:basedOn w:val="Normal"/>
    <w:next w:val="Normal"/>
    <w:link w:val="Ttulo7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6"/>
    </w:pPr>
    <w:rPr>
      <w:rFonts w:ascii="Arial" w:eastAsiaTheme="minorEastAsia" w:hAnsi="Arial" w:cs="Arial"/>
      <w:color w:val="004080"/>
      <w:u w:val="single"/>
      <w:lang w:val="en-AU" w:eastAsia="es-AR"/>
    </w:rPr>
  </w:style>
  <w:style w:type="paragraph" w:styleId="Ttulo8">
    <w:name w:val="heading 8"/>
    <w:basedOn w:val="Normal"/>
    <w:next w:val="Normal"/>
    <w:link w:val="Ttulo8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7"/>
    </w:pPr>
    <w:rPr>
      <w:rFonts w:ascii="Arial" w:eastAsiaTheme="minorEastAsia" w:hAnsi="Arial" w:cs="Arial"/>
      <w:i/>
      <w:iCs/>
      <w:color w:val="000000"/>
      <w:sz w:val="20"/>
      <w:szCs w:val="20"/>
      <w:u w:val="single"/>
      <w:lang w:val="en-AU" w:eastAsia="es-AR"/>
    </w:rPr>
  </w:style>
  <w:style w:type="paragraph" w:styleId="Ttulo9">
    <w:name w:val="heading 9"/>
    <w:basedOn w:val="Normal"/>
    <w:next w:val="Normal"/>
    <w:link w:val="Ttulo9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outlineLvl w:val="8"/>
    </w:pPr>
    <w:rPr>
      <w:rFonts w:ascii="Arial" w:eastAsiaTheme="minorEastAsia" w:hAnsi="Arial" w:cs="Arial"/>
      <w:color w:val="004080"/>
      <w:lang w:val="en-AU" w:eastAsia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8E6B7F"/>
    <w:rPr>
      <w:rFonts w:ascii="Arial" w:eastAsiaTheme="minorEastAsia" w:hAnsi="Arial" w:cs="Arial"/>
      <w:b/>
      <w:bCs/>
      <w:color w:val="004080"/>
      <w:sz w:val="32"/>
      <w:szCs w:val="32"/>
      <w:lang w:val="en-AU" w:eastAsia="es-AR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384E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9"/>
    <w:rsid w:val="008E6B7F"/>
    <w:rPr>
      <w:rFonts w:ascii="Arial" w:eastAsiaTheme="minorEastAsia" w:hAnsi="Arial" w:cs="Arial"/>
      <w:b/>
      <w:bCs/>
      <w:color w:val="0000D2"/>
      <w:sz w:val="28"/>
      <w:szCs w:val="28"/>
      <w:lang w:val="en-AU" w:eastAsia="es-AR"/>
    </w:rPr>
  </w:style>
  <w:style w:type="character" w:customStyle="1" w:styleId="Ttulo4Car">
    <w:name w:val="Título 4 Car"/>
    <w:basedOn w:val="Fuentedeprrafopredeter"/>
    <w:link w:val="Ttulo4"/>
    <w:uiPriority w:val="99"/>
    <w:rsid w:val="008E6B7F"/>
    <w:rPr>
      <w:rFonts w:ascii="Arial" w:eastAsiaTheme="minorEastAsia" w:hAnsi="Arial" w:cs="Arial"/>
      <w:b/>
      <w:bCs/>
      <w:color w:val="004080"/>
      <w:sz w:val="24"/>
      <w:szCs w:val="24"/>
      <w:lang w:val="en-AU" w:eastAsia="es-AR"/>
    </w:rPr>
  </w:style>
  <w:style w:type="character" w:customStyle="1" w:styleId="Ttulo5Car">
    <w:name w:val="Título 5 Car"/>
    <w:basedOn w:val="Fuentedeprrafopredeter"/>
    <w:link w:val="Ttulo5"/>
    <w:uiPriority w:val="99"/>
    <w:rsid w:val="008E6B7F"/>
    <w:rPr>
      <w:rFonts w:ascii="Arial" w:eastAsiaTheme="minorEastAsia" w:hAnsi="Arial" w:cs="Arial"/>
      <w:b/>
      <w:bCs/>
      <w:i/>
      <w:iCs/>
      <w:color w:val="004080"/>
      <w:sz w:val="24"/>
      <w:szCs w:val="24"/>
      <w:lang w:val="en-AU" w:eastAsia="es-AR"/>
    </w:rPr>
  </w:style>
  <w:style w:type="character" w:customStyle="1" w:styleId="Ttulo6Car">
    <w:name w:val="Título 6 Car"/>
    <w:basedOn w:val="Fuentedeprrafopredeter"/>
    <w:link w:val="Ttulo6"/>
    <w:uiPriority w:val="99"/>
    <w:rsid w:val="008E6B7F"/>
    <w:rPr>
      <w:rFonts w:ascii="Arial" w:eastAsiaTheme="minorEastAsia" w:hAnsi="Arial" w:cs="Arial"/>
      <w:b/>
      <w:bCs/>
      <w:color w:val="004080"/>
      <w:lang w:val="en-AU" w:eastAsia="es-AR"/>
    </w:rPr>
  </w:style>
  <w:style w:type="character" w:customStyle="1" w:styleId="Ttulo7Car">
    <w:name w:val="Título 7 Car"/>
    <w:basedOn w:val="Fuentedeprrafopredeter"/>
    <w:link w:val="Ttulo7"/>
    <w:uiPriority w:val="99"/>
    <w:rsid w:val="008E6B7F"/>
    <w:rPr>
      <w:rFonts w:ascii="Arial" w:eastAsiaTheme="minorEastAsia" w:hAnsi="Arial" w:cs="Arial"/>
      <w:color w:val="004080"/>
      <w:u w:val="single"/>
      <w:lang w:val="en-AU" w:eastAsia="es-AR"/>
    </w:rPr>
  </w:style>
  <w:style w:type="character" w:customStyle="1" w:styleId="Ttulo8Car">
    <w:name w:val="Título 8 Car"/>
    <w:basedOn w:val="Fuentedeprrafopredeter"/>
    <w:link w:val="Ttulo8"/>
    <w:uiPriority w:val="99"/>
    <w:rsid w:val="008E6B7F"/>
    <w:rPr>
      <w:rFonts w:ascii="Arial" w:eastAsiaTheme="minorEastAsia" w:hAnsi="Arial" w:cs="Arial"/>
      <w:i/>
      <w:iCs/>
      <w:color w:val="000000"/>
      <w:sz w:val="20"/>
      <w:szCs w:val="20"/>
      <w:u w:val="single"/>
      <w:lang w:val="en-AU" w:eastAsia="es-AR"/>
    </w:rPr>
  </w:style>
  <w:style w:type="character" w:customStyle="1" w:styleId="Ttulo9Car">
    <w:name w:val="Título 9 Car"/>
    <w:basedOn w:val="Fuentedeprrafopredeter"/>
    <w:link w:val="Ttulo9"/>
    <w:uiPriority w:val="99"/>
    <w:rsid w:val="008E6B7F"/>
    <w:rPr>
      <w:rFonts w:ascii="Arial" w:eastAsiaTheme="minorEastAsia" w:hAnsi="Arial" w:cs="Arial"/>
      <w:color w:val="004080"/>
      <w:lang w:val="en-AU" w:eastAsia="es-AR"/>
    </w:rPr>
  </w:style>
  <w:style w:type="paragraph" w:styleId="Encabezado">
    <w:name w:val="header"/>
    <w:basedOn w:val="Normal"/>
    <w:link w:val="EncabezadoCar"/>
    <w:uiPriority w:val="99"/>
    <w:unhideWhenUsed/>
    <w:rsid w:val="00B60AD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60ADA"/>
  </w:style>
  <w:style w:type="paragraph" w:styleId="Piedepgina">
    <w:name w:val="footer"/>
    <w:basedOn w:val="Normal"/>
    <w:link w:val="PiedepginaCar"/>
    <w:uiPriority w:val="99"/>
    <w:unhideWhenUsed/>
    <w:rsid w:val="00B60AD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60ADA"/>
  </w:style>
  <w:style w:type="paragraph" w:styleId="Textodeglobo">
    <w:name w:val="Balloon Text"/>
    <w:basedOn w:val="Normal"/>
    <w:link w:val="TextodegloboCar"/>
    <w:uiPriority w:val="99"/>
    <w:semiHidden/>
    <w:unhideWhenUsed/>
    <w:rsid w:val="00B60A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60ADA"/>
    <w:rPr>
      <w:rFonts w:ascii="Tahoma" w:hAnsi="Tahoma" w:cs="Tahoma"/>
      <w:sz w:val="16"/>
      <w:szCs w:val="16"/>
    </w:rPr>
  </w:style>
  <w:style w:type="paragraph" w:styleId="Sinespaciado">
    <w:name w:val="No Spacing"/>
    <w:uiPriority w:val="1"/>
    <w:qFormat/>
    <w:rsid w:val="00B60ADA"/>
    <w:pPr>
      <w:spacing w:after="0" w:line="240" w:lineRule="auto"/>
    </w:pPr>
  </w:style>
  <w:style w:type="paragraph" w:styleId="TDC1">
    <w:name w:val="toc 1"/>
    <w:basedOn w:val="Normal"/>
    <w:next w:val="Normal"/>
    <w:autoRedefine/>
    <w:uiPriority w:val="39"/>
    <w:unhideWhenUsed/>
    <w:rsid w:val="00384EC7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384EC7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384EC7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384EC7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2C1E4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8E6B7F"/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paragraph" w:styleId="Textoindependiente">
    <w:name w:val="Body Text"/>
    <w:basedOn w:val="Normal"/>
    <w:next w:val="Normal"/>
    <w:link w:val="TextoindependienteCar"/>
    <w:uiPriority w:val="99"/>
    <w:rsid w:val="008E6B7F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character" w:customStyle="1" w:styleId="TtuloCar">
    <w:name w:val="Título Car"/>
    <w:basedOn w:val="Fuentedeprrafopredeter"/>
    <w:link w:val="Ttulo"/>
    <w:uiPriority w:val="99"/>
    <w:rsid w:val="008E6B7F"/>
    <w:rPr>
      <w:rFonts w:ascii="Arial" w:eastAsiaTheme="minorEastAsia" w:hAnsi="Arial" w:cs="Arial"/>
      <w:b/>
      <w:bCs/>
      <w:color w:val="000000"/>
      <w:sz w:val="32"/>
      <w:szCs w:val="32"/>
      <w:lang w:val="en-AU" w:eastAsia="es-AR"/>
    </w:rPr>
  </w:style>
  <w:style w:type="paragraph" w:styleId="Ttulo">
    <w:name w:val="Title"/>
    <w:basedOn w:val="Normal"/>
    <w:next w:val="Normal"/>
    <w:link w:val="Ttulo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60" w:line="240" w:lineRule="auto"/>
      <w:jc w:val="center"/>
    </w:pPr>
    <w:rPr>
      <w:rFonts w:ascii="Arial" w:eastAsiaTheme="minorEastAsia" w:hAnsi="Arial" w:cs="Arial"/>
      <w:b/>
      <w:bCs/>
      <w:color w:val="000000"/>
      <w:sz w:val="32"/>
      <w:szCs w:val="32"/>
      <w:lang w:val="en-AU" w:eastAsia="es-AR"/>
    </w:rPr>
  </w:style>
  <w:style w:type="character" w:customStyle="1" w:styleId="SubttuloCar">
    <w:name w:val="Subtítulo Car"/>
    <w:basedOn w:val="Fuentedeprrafopredeter"/>
    <w:link w:val="Subttulo"/>
    <w:uiPriority w:val="99"/>
    <w:rsid w:val="008E6B7F"/>
    <w:rPr>
      <w:rFonts w:ascii="Arial" w:eastAsiaTheme="minorEastAsia" w:hAnsi="Arial" w:cs="Arial"/>
      <w:i/>
      <w:iCs/>
      <w:color w:val="000000"/>
      <w:sz w:val="28"/>
      <w:szCs w:val="28"/>
      <w:lang w:val="en-AU" w:eastAsia="es-AR"/>
    </w:rPr>
  </w:style>
  <w:style w:type="paragraph" w:styleId="Subttulo">
    <w:name w:val="Subtitle"/>
    <w:basedOn w:val="Normal"/>
    <w:next w:val="Textoindependiente"/>
    <w:link w:val="SubttuloCar"/>
    <w:uiPriority w:val="99"/>
    <w:qFormat/>
    <w:rsid w:val="008E6B7F"/>
    <w:pPr>
      <w:keepNext/>
      <w:widowControl w:val="0"/>
      <w:autoSpaceDE w:val="0"/>
      <w:autoSpaceDN w:val="0"/>
      <w:adjustRightInd w:val="0"/>
      <w:spacing w:before="240" w:after="120" w:line="240" w:lineRule="auto"/>
      <w:jc w:val="center"/>
    </w:pPr>
    <w:rPr>
      <w:rFonts w:ascii="Arial" w:eastAsiaTheme="minorEastAsia" w:hAnsi="Arial" w:cs="Arial"/>
      <w:i/>
      <w:iCs/>
      <w:color w:val="000000"/>
      <w:sz w:val="28"/>
      <w:szCs w:val="28"/>
      <w:lang w:val="en-AU" w:eastAsia="es-AR"/>
    </w:rPr>
  </w:style>
  <w:style w:type="character" w:customStyle="1" w:styleId="Textoindependiente2Car">
    <w:name w:val="Texto independiente 2 Car"/>
    <w:basedOn w:val="Fuentedeprrafopredeter"/>
    <w:link w:val="Textoindependiente2"/>
    <w:uiPriority w:val="99"/>
    <w:rsid w:val="008E6B7F"/>
    <w:rPr>
      <w:rFonts w:ascii="Times New Roman" w:eastAsiaTheme="minorEastAsia" w:hAnsi="Times New Roman" w:cs="Times New Roman"/>
      <w:color w:val="000000"/>
      <w:sz w:val="18"/>
      <w:szCs w:val="18"/>
      <w:lang w:val="en-AU" w:eastAsia="es-AR"/>
    </w:rPr>
  </w:style>
  <w:style w:type="paragraph" w:styleId="Textoindependiente2">
    <w:name w:val="Body Text 2"/>
    <w:basedOn w:val="Normal"/>
    <w:next w:val="Normal"/>
    <w:link w:val="Textoindependiente2Car"/>
    <w:uiPriority w:val="99"/>
    <w:rsid w:val="008E6B7F"/>
    <w:pPr>
      <w:widowControl w:val="0"/>
      <w:autoSpaceDE w:val="0"/>
      <w:autoSpaceDN w:val="0"/>
      <w:adjustRightInd w:val="0"/>
      <w:spacing w:after="120" w:line="480" w:lineRule="auto"/>
    </w:pPr>
    <w:rPr>
      <w:rFonts w:ascii="Times New Roman" w:eastAsiaTheme="minorEastAsia" w:hAnsi="Times New Roman" w:cs="Times New Roman"/>
      <w:color w:val="000000"/>
      <w:sz w:val="18"/>
      <w:szCs w:val="18"/>
      <w:lang w:val="en-AU" w:eastAsia="es-AR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rsid w:val="008E6B7F"/>
    <w:rPr>
      <w:rFonts w:ascii="Times New Roman" w:eastAsiaTheme="minorEastAsia" w:hAnsi="Times New Roman" w:cs="Times New Roman"/>
      <w:color w:val="000000"/>
      <w:sz w:val="16"/>
      <w:szCs w:val="16"/>
      <w:lang w:val="en-AU" w:eastAsia="es-AR"/>
    </w:rPr>
  </w:style>
  <w:style w:type="paragraph" w:styleId="Textoindependiente3">
    <w:name w:val="Body Text 3"/>
    <w:basedOn w:val="Normal"/>
    <w:next w:val="Normal"/>
    <w:link w:val="Textoindependiente3Car"/>
    <w:uiPriority w:val="99"/>
    <w:rsid w:val="008E6B7F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Theme="minorEastAsia" w:hAnsi="Times New Roman" w:cs="Times New Roman"/>
      <w:color w:val="000000"/>
      <w:sz w:val="16"/>
      <w:szCs w:val="16"/>
      <w:lang w:val="en-AU" w:eastAsia="es-AR"/>
    </w:rPr>
  </w:style>
  <w:style w:type="character" w:customStyle="1" w:styleId="EncabezadodenotaCar">
    <w:name w:val="Encabezado de nota Car"/>
    <w:basedOn w:val="Fuentedeprrafopredeter"/>
    <w:link w:val="Encabezadodenota"/>
    <w:uiPriority w:val="99"/>
    <w:rsid w:val="008E6B7F"/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paragraph" w:styleId="Encabezadodenota">
    <w:name w:val="Note Heading"/>
    <w:basedOn w:val="Normal"/>
    <w:next w:val="Normal"/>
    <w:link w:val="EncabezadodenotaCar"/>
    <w:uiPriority w:val="99"/>
    <w:rsid w:val="008E6B7F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0"/>
      <w:szCs w:val="20"/>
      <w:lang w:val="en-AU" w:eastAsia="es-AR"/>
    </w:rPr>
  </w:style>
  <w:style w:type="character" w:customStyle="1" w:styleId="TextosinformatoCar">
    <w:name w:val="Texto sin formato Car"/>
    <w:basedOn w:val="Fuentedeprrafopredeter"/>
    <w:link w:val="Textosinformato"/>
    <w:uiPriority w:val="99"/>
    <w:rsid w:val="008E6B7F"/>
    <w:rPr>
      <w:rFonts w:ascii="Courier New" w:eastAsiaTheme="minorEastAsia" w:hAnsi="Courier New" w:cs="Courier New"/>
      <w:color w:val="000000"/>
      <w:sz w:val="20"/>
      <w:szCs w:val="20"/>
      <w:lang w:val="en-AU" w:eastAsia="es-AR"/>
    </w:rPr>
  </w:style>
  <w:style w:type="paragraph" w:styleId="Textosinformato">
    <w:name w:val="Plain Text"/>
    <w:basedOn w:val="Normal"/>
    <w:next w:val="Normal"/>
    <w:link w:val="TextosinformatoCar"/>
    <w:uiPriority w:val="99"/>
    <w:rsid w:val="008E6B7F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Theme="minorEastAsia" w:hAnsi="Courier New" w:cs="Courier New"/>
      <w:color w:val="000000"/>
      <w:sz w:val="20"/>
      <w:szCs w:val="20"/>
      <w:lang w:val="en-AU" w:eastAsia="es-AR"/>
    </w:rPr>
  </w:style>
  <w:style w:type="paragraph" w:styleId="Prrafodelista">
    <w:name w:val="List Paragraph"/>
    <w:basedOn w:val="Normal"/>
    <w:uiPriority w:val="34"/>
    <w:qFormat/>
    <w:rsid w:val="00514370"/>
    <w:pPr>
      <w:ind w:left="720"/>
      <w:contextualSpacing/>
    </w:pPr>
  </w:style>
  <w:style w:type="paragraph" w:styleId="TDC4">
    <w:name w:val="toc 4"/>
    <w:basedOn w:val="Normal"/>
    <w:next w:val="Normal"/>
    <w:autoRedefine/>
    <w:uiPriority w:val="39"/>
    <w:unhideWhenUsed/>
    <w:rsid w:val="007834F5"/>
    <w:pPr>
      <w:spacing w:after="100"/>
      <w:ind w:left="660"/>
    </w:pPr>
    <w:rPr>
      <w:rFonts w:eastAsiaTheme="minorEastAsia"/>
      <w:lang w:eastAsia="es-AR"/>
    </w:rPr>
  </w:style>
  <w:style w:type="paragraph" w:styleId="TDC5">
    <w:name w:val="toc 5"/>
    <w:basedOn w:val="Normal"/>
    <w:next w:val="Normal"/>
    <w:autoRedefine/>
    <w:uiPriority w:val="39"/>
    <w:unhideWhenUsed/>
    <w:rsid w:val="007834F5"/>
    <w:pPr>
      <w:spacing w:after="100"/>
      <w:ind w:left="880"/>
    </w:pPr>
    <w:rPr>
      <w:rFonts w:eastAsiaTheme="minorEastAsia"/>
      <w:lang w:eastAsia="es-AR"/>
    </w:rPr>
  </w:style>
  <w:style w:type="paragraph" w:styleId="TDC6">
    <w:name w:val="toc 6"/>
    <w:basedOn w:val="Normal"/>
    <w:next w:val="Normal"/>
    <w:autoRedefine/>
    <w:uiPriority w:val="39"/>
    <w:unhideWhenUsed/>
    <w:rsid w:val="007834F5"/>
    <w:pPr>
      <w:spacing w:after="100"/>
      <w:ind w:left="1100"/>
    </w:pPr>
    <w:rPr>
      <w:rFonts w:eastAsiaTheme="minorEastAsia"/>
      <w:lang w:eastAsia="es-AR"/>
    </w:rPr>
  </w:style>
  <w:style w:type="paragraph" w:styleId="TDC7">
    <w:name w:val="toc 7"/>
    <w:basedOn w:val="Normal"/>
    <w:next w:val="Normal"/>
    <w:autoRedefine/>
    <w:uiPriority w:val="39"/>
    <w:unhideWhenUsed/>
    <w:rsid w:val="007834F5"/>
    <w:pPr>
      <w:spacing w:after="100"/>
      <w:ind w:left="1320"/>
    </w:pPr>
    <w:rPr>
      <w:rFonts w:eastAsiaTheme="minorEastAsia"/>
      <w:lang w:eastAsia="es-AR"/>
    </w:rPr>
  </w:style>
  <w:style w:type="paragraph" w:styleId="TDC8">
    <w:name w:val="toc 8"/>
    <w:basedOn w:val="Normal"/>
    <w:next w:val="Normal"/>
    <w:autoRedefine/>
    <w:uiPriority w:val="39"/>
    <w:unhideWhenUsed/>
    <w:rsid w:val="007834F5"/>
    <w:pPr>
      <w:spacing w:after="100"/>
      <w:ind w:left="1540"/>
    </w:pPr>
    <w:rPr>
      <w:rFonts w:eastAsiaTheme="minorEastAsia"/>
      <w:lang w:eastAsia="es-AR"/>
    </w:rPr>
  </w:style>
  <w:style w:type="paragraph" w:styleId="TDC9">
    <w:name w:val="toc 9"/>
    <w:basedOn w:val="Normal"/>
    <w:next w:val="Normal"/>
    <w:autoRedefine/>
    <w:uiPriority w:val="39"/>
    <w:unhideWhenUsed/>
    <w:rsid w:val="007834F5"/>
    <w:pPr>
      <w:spacing w:after="100"/>
      <w:ind w:left="1760"/>
    </w:pPr>
    <w:rPr>
      <w:rFonts w:eastAsiaTheme="minorEastAsia"/>
      <w:lang w:eastAsia="es-AR"/>
    </w:rPr>
  </w:style>
  <w:style w:type="character" w:styleId="Hipervnculovisitado">
    <w:name w:val="FollowedHyperlink"/>
    <w:basedOn w:val="Fuentedeprrafopredeter"/>
    <w:uiPriority w:val="99"/>
    <w:semiHidden/>
    <w:unhideWhenUsed/>
    <w:rsid w:val="009F6C1C"/>
    <w:rPr>
      <w:color w:val="800080" w:themeColor="followedHyperlink"/>
      <w:u w:val="single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5F3E27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5F3E27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5F3E27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562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6.emf"/><Relationship Id="rId39" Type="http://schemas.openxmlformats.org/officeDocument/2006/relationships/header" Target="header2.xml"/><Relationship Id="rId21" Type="http://schemas.openxmlformats.org/officeDocument/2006/relationships/image" Target="media/image12.png"/><Relationship Id="rId34" Type="http://schemas.openxmlformats.org/officeDocument/2006/relationships/image" Target="media/image21.emf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package" Target="embeddings/Dibujo_de_Microsoft_Visio3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Microsoft_Visio_Drawing1.vsd"/><Relationship Id="rId32" Type="http://schemas.openxmlformats.org/officeDocument/2006/relationships/image" Target="media/image19.emf"/><Relationship Id="rId37" Type="http://schemas.openxmlformats.org/officeDocument/2006/relationships/header" Target="header1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Dibujo_de_Microsoft_Visio1.vsdx"/><Relationship Id="rId23" Type="http://schemas.openxmlformats.org/officeDocument/2006/relationships/image" Target="media/image14.emf"/><Relationship Id="rId28" Type="http://schemas.openxmlformats.org/officeDocument/2006/relationships/image" Target="media/image17.emf"/><Relationship Id="rId36" Type="http://schemas.openxmlformats.org/officeDocument/2006/relationships/oleObject" Target="embeddings/Microsoft_Visio_Drawing2.vsd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package" Target="embeddings/Dibujo_de_Microsoft_Visio4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3.emf"/><Relationship Id="rId27" Type="http://schemas.openxmlformats.org/officeDocument/2006/relationships/package" Target="embeddings/Dibujo_de_Microsoft_Visio2.vsdx"/><Relationship Id="rId30" Type="http://schemas.openxmlformats.org/officeDocument/2006/relationships/image" Target="media/image18.emf"/><Relationship Id="rId35" Type="http://schemas.openxmlformats.org/officeDocument/2006/relationships/image" Target="media/image22.emf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5" Type="http://schemas.openxmlformats.org/officeDocument/2006/relationships/image" Target="media/image15.emf"/><Relationship Id="rId33" Type="http://schemas.openxmlformats.org/officeDocument/2006/relationships/image" Target="media/image20.png"/><Relationship Id="rId38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55C259-2808-4D66-B450-1AECD6586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6</TotalTime>
  <Pages>15</Pages>
  <Words>1653</Words>
  <Characters>9094</Characters>
  <Application>Microsoft Office Word</Application>
  <DocSecurity>0</DocSecurity>
  <Lines>75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vi</dc:creator>
  <cp:lastModifiedBy>Javi</cp:lastModifiedBy>
  <cp:revision>394</cp:revision>
  <cp:lastPrinted>2019-05-21T19:35:00Z</cp:lastPrinted>
  <dcterms:created xsi:type="dcterms:W3CDTF">2014-08-06T19:28:00Z</dcterms:created>
  <dcterms:modified xsi:type="dcterms:W3CDTF">2019-05-21T19:42:00Z</dcterms:modified>
</cp:coreProperties>
</file>